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845D8BC" w14:textId="77777777" w:rsidR="00300669" w:rsidRPr="00B85CC0" w:rsidRDefault="00300669" w:rsidP="00300669">
      <w:pPr>
        <w:spacing w:line="360" w:lineRule="auto"/>
        <w:jc w:val="center"/>
        <w:rPr>
          <w:b/>
          <w:caps/>
          <w:color w:val="000000"/>
          <w:sz w:val="28"/>
          <w:szCs w:val="28"/>
        </w:rPr>
      </w:pPr>
      <w:bookmarkStart w:id="0" w:name="_Hlk8941954"/>
      <w:bookmarkEnd w:id="0"/>
      <w:r w:rsidRPr="00B85CC0">
        <w:rPr>
          <w:b/>
          <w:caps/>
          <w:color w:val="000000"/>
          <w:sz w:val="28"/>
          <w:szCs w:val="28"/>
        </w:rPr>
        <w:t>МИНОБРНАУКИ РОССИИ</w:t>
      </w:r>
    </w:p>
    <w:p w14:paraId="3A987A9D" w14:textId="77777777" w:rsidR="00300669" w:rsidRPr="00B85CC0" w:rsidRDefault="00300669" w:rsidP="00300669">
      <w:pPr>
        <w:spacing w:line="360" w:lineRule="auto"/>
        <w:jc w:val="center"/>
        <w:rPr>
          <w:b/>
          <w:caps/>
          <w:color w:val="000000"/>
          <w:sz w:val="28"/>
          <w:szCs w:val="28"/>
        </w:rPr>
      </w:pPr>
      <w:r w:rsidRPr="00B85CC0">
        <w:rPr>
          <w:b/>
          <w:caps/>
          <w:color w:val="000000"/>
          <w:sz w:val="28"/>
          <w:szCs w:val="28"/>
        </w:rPr>
        <w:t>Санкт-Петербургский государственный</w:t>
      </w:r>
    </w:p>
    <w:p w14:paraId="06A4BC78" w14:textId="77777777" w:rsidR="00300669" w:rsidRPr="00B85CC0" w:rsidRDefault="00300669" w:rsidP="00300669">
      <w:pPr>
        <w:spacing w:line="360" w:lineRule="auto"/>
        <w:jc w:val="center"/>
        <w:rPr>
          <w:b/>
          <w:caps/>
          <w:color w:val="000000"/>
          <w:sz w:val="28"/>
          <w:szCs w:val="28"/>
        </w:rPr>
      </w:pPr>
      <w:r w:rsidRPr="00B85CC0">
        <w:rPr>
          <w:b/>
          <w:caps/>
          <w:color w:val="000000"/>
          <w:sz w:val="28"/>
          <w:szCs w:val="28"/>
        </w:rPr>
        <w:t xml:space="preserve">электротехнический университет </w:t>
      </w:r>
    </w:p>
    <w:p w14:paraId="78DEFC7D" w14:textId="77777777" w:rsidR="00300669" w:rsidRPr="00B85CC0" w:rsidRDefault="00300669" w:rsidP="00300669">
      <w:pPr>
        <w:spacing w:line="360" w:lineRule="auto"/>
        <w:jc w:val="center"/>
        <w:rPr>
          <w:b/>
          <w:caps/>
          <w:color w:val="000000"/>
          <w:sz w:val="28"/>
          <w:szCs w:val="28"/>
        </w:rPr>
      </w:pPr>
      <w:r w:rsidRPr="00B85CC0">
        <w:rPr>
          <w:b/>
          <w:caps/>
          <w:color w:val="000000"/>
          <w:sz w:val="28"/>
          <w:szCs w:val="28"/>
        </w:rPr>
        <w:t>«ЛЭТИ» им. В.И. Ульянова (Ленина)</w:t>
      </w:r>
    </w:p>
    <w:p w14:paraId="1D8950C2" w14:textId="77777777" w:rsidR="00300669" w:rsidRPr="00B85CC0" w:rsidRDefault="00300669" w:rsidP="00300669">
      <w:pPr>
        <w:spacing w:line="360" w:lineRule="auto"/>
        <w:jc w:val="center"/>
        <w:rPr>
          <w:b/>
          <w:color w:val="000000"/>
          <w:sz w:val="28"/>
          <w:szCs w:val="28"/>
        </w:rPr>
      </w:pPr>
      <w:r w:rsidRPr="00B85CC0">
        <w:rPr>
          <w:b/>
          <w:color w:val="000000"/>
          <w:sz w:val="28"/>
          <w:szCs w:val="28"/>
        </w:rPr>
        <w:t>Кафедра САПР</w:t>
      </w:r>
    </w:p>
    <w:p w14:paraId="37EBD401" w14:textId="77777777" w:rsidR="00300669" w:rsidRPr="00B85CC0" w:rsidRDefault="00300669" w:rsidP="00300669">
      <w:pPr>
        <w:spacing w:line="360" w:lineRule="auto"/>
        <w:jc w:val="center"/>
        <w:rPr>
          <w:b/>
          <w:caps/>
          <w:color w:val="000000"/>
          <w:sz w:val="28"/>
          <w:szCs w:val="28"/>
        </w:rPr>
      </w:pPr>
    </w:p>
    <w:p w14:paraId="6D3106AC" w14:textId="77777777" w:rsidR="00300669" w:rsidRPr="00B85CC0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0CD9EC4C" w14:textId="77777777" w:rsidR="00300669" w:rsidRPr="00B85CC0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1F4AE42C" w14:textId="77777777" w:rsidR="00300669" w:rsidRPr="00B85CC0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1720272E" w14:textId="77777777" w:rsidR="00300669" w:rsidRPr="00B85CC0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478BD638" w14:textId="77777777" w:rsidR="00300669" w:rsidRPr="00B85CC0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5AA5F942" w14:textId="77777777" w:rsidR="00300669" w:rsidRPr="00B85CC0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2C584DCB" w14:textId="539CB0D1" w:rsidR="00300669" w:rsidRPr="00B85CC0" w:rsidRDefault="00BF4FFB" w:rsidP="00300669">
      <w:pPr>
        <w:pStyle w:val="Times142"/>
        <w:tabs>
          <w:tab w:val="clear" w:pos="709"/>
        </w:tabs>
        <w:spacing w:line="360" w:lineRule="auto"/>
        <w:ind w:firstLine="0"/>
        <w:jc w:val="center"/>
        <w:rPr>
          <w:rStyle w:val="a3"/>
          <w:caps/>
          <w:smallCaps w:val="0"/>
          <w:color w:val="000000"/>
          <w:szCs w:val="28"/>
        </w:rPr>
      </w:pPr>
      <w:r w:rsidRPr="00B85CC0">
        <w:rPr>
          <w:rStyle w:val="a3"/>
          <w:caps/>
          <w:smallCaps w:val="0"/>
          <w:color w:val="000000"/>
          <w:szCs w:val="28"/>
        </w:rPr>
        <w:t xml:space="preserve">ИНДИВИДУАЛЬНОЕ ДОМАШНЕЕ ЗАДАНИЕ </w:t>
      </w:r>
    </w:p>
    <w:p w14:paraId="52AD1F0A" w14:textId="6FB775DB" w:rsidR="00300669" w:rsidRPr="00B85CC0" w:rsidRDefault="00300669" w:rsidP="00300669">
      <w:pPr>
        <w:spacing w:line="360" w:lineRule="auto"/>
        <w:jc w:val="center"/>
        <w:rPr>
          <w:b/>
          <w:color w:val="000000"/>
          <w:sz w:val="28"/>
          <w:szCs w:val="28"/>
        </w:rPr>
      </w:pPr>
      <w:r w:rsidRPr="00B85CC0">
        <w:rPr>
          <w:b/>
          <w:color w:val="000000"/>
          <w:sz w:val="28"/>
          <w:szCs w:val="28"/>
        </w:rPr>
        <w:t>по дисциплине «</w:t>
      </w:r>
      <w:r w:rsidR="00BF4FFB" w:rsidRPr="00B85CC0">
        <w:rPr>
          <w:b/>
          <w:color w:val="000000"/>
          <w:sz w:val="28"/>
          <w:szCs w:val="28"/>
        </w:rPr>
        <w:t>Базы данных</w:t>
      </w:r>
      <w:r w:rsidRPr="00B85CC0">
        <w:rPr>
          <w:b/>
          <w:color w:val="000000"/>
          <w:sz w:val="28"/>
          <w:szCs w:val="28"/>
        </w:rPr>
        <w:t>»</w:t>
      </w:r>
    </w:p>
    <w:p w14:paraId="568CA89C" w14:textId="5F471624" w:rsidR="00300669" w:rsidRPr="00B85CC0" w:rsidRDefault="00300669" w:rsidP="00300669">
      <w:pPr>
        <w:spacing w:line="360" w:lineRule="auto"/>
        <w:jc w:val="center"/>
        <w:rPr>
          <w:rStyle w:val="a3"/>
          <w:smallCaps w:val="0"/>
          <w:color w:val="000000"/>
          <w:sz w:val="28"/>
          <w:szCs w:val="28"/>
        </w:rPr>
      </w:pPr>
      <w:r w:rsidRPr="00B85CC0">
        <w:rPr>
          <w:rStyle w:val="a3"/>
          <w:smallCaps w:val="0"/>
          <w:color w:val="000000"/>
          <w:sz w:val="28"/>
          <w:szCs w:val="28"/>
        </w:rPr>
        <w:t xml:space="preserve">Тема: </w:t>
      </w:r>
      <w:r w:rsidR="00971467" w:rsidRPr="00B85CC0">
        <w:rPr>
          <w:rStyle w:val="a3"/>
          <w:smallCaps w:val="0"/>
          <w:color w:val="000000"/>
          <w:sz w:val="28"/>
          <w:szCs w:val="28"/>
        </w:rPr>
        <w:t xml:space="preserve">разработка </w:t>
      </w:r>
      <w:r w:rsidR="00BF4FFB" w:rsidRPr="00B85CC0">
        <w:rPr>
          <w:rStyle w:val="a3"/>
          <w:smallCaps w:val="0"/>
          <w:color w:val="000000"/>
          <w:sz w:val="28"/>
          <w:szCs w:val="28"/>
        </w:rPr>
        <w:t>баз данных</w:t>
      </w:r>
    </w:p>
    <w:p w14:paraId="6D2D4AAD" w14:textId="77777777" w:rsidR="00300669" w:rsidRPr="00B85CC0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7D96BF29" w14:textId="77777777" w:rsidR="00300669" w:rsidRPr="00B85CC0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1B3092E4" w14:textId="77777777" w:rsidR="00300669" w:rsidRPr="00B85CC0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317FE635" w14:textId="77777777" w:rsidR="00300669" w:rsidRPr="00B85CC0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12AF4DA2" w14:textId="77777777" w:rsidR="00300669" w:rsidRPr="00B85CC0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3FADCDD9" w14:textId="77777777" w:rsidR="00300669" w:rsidRPr="00B85CC0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p w14:paraId="09BEDB59" w14:textId="77777777" w:rsidR="00300669" w:rsidRPr="00B85CC0" w:rsidRDefault="00300669" w:rsidP="00300669">
      <w:pPr>
        <w:spacing w:line="360" w:lineRule="auto"/>
        <w:jc w:val="center"/>
        <w:rPr>
          <w:color w:val="000000"/>
          <w:sz w:val="28"/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956"/>
        <w:gridCol w:w="2314"/>
        <w:gridCol w:w="3085"/>
      </w:tblGrid>
      <w:tr w:rsidR="00300669" w:rsidRPr="00B85CC0" w14:paraId="0E378EF2" w14:textId="77777777" w:rsidTr="004B0C8C">
        <w:trPr>
          <w:trHeight w:val="614"/>
        </w:trPr>
        <w:tc>
          <w:tcPr>
            <w:tcW w:w="2114" w:type="pct"/>
            <w:vAlign w:val="bottom"/>
          </w:tcPr>
          <w:p w14:paraId="79F18CD1" w14:textId="718F4F5A" w:rsidR="00300669" w:rsidRPr="00B85CC0" w:rsidRDefault="00300669" w:rsidP="004B0C8C">
            <w:pPr>
              <w:rPr>
                <w:color w:val="000000"/>
                <w:sz w:val="28"/>
                <w:szCs w:val="28"/>
              </w:rPr>
            </w:pPr>
            <w:r w:rsidRPr="00B85CC0">
              <w:rPr>
                <w:color w:val="000000"/>
                <w:sz w:val="28"/>
                <w:szCs w:val="28"/>
              </w:rPr>
              <w:t>Студент гр. 7302</w:t>
            </w:r>
          </w:p>
        </w:tc>
        <w:tc>
          <w:tcPr>
            <w:tcW w:w="1237" w:type="pct"/>
            <w:tcBorders>
              <w:bottom w:val="single" w:sz="4" w:space="0" w:color="auto"/>
            </w:tcBorders>
            <w:vAlign w:val="bottom"/>
          </w:tcPr>
          <w:p w14:paraId="42B42390" w14:textId="77777777" w:rsidR="00300669" w:rsidRPr="00B85CC0" w:rsidRDefault="00300669" w:rsidP="004B0C8C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649" w:type="pct"/>
            <w:vAlign w:val="bottom"/>
          </w:tcPr>
          <w:p w14:paraId="13C52C0C" w14:textId="30B3AA18" w:rsidR="00300669" w:rsidRPr="00B85CC0" w:rsidRDefault="00F426DE" w:rsidP="004B0C8C">
            <w:pPr>
              <w:jc w:val="center"/>
              <w:rPr>
                <w:color w:val="000000"/>
                <w:sz w:val="28"/>
                <w:szCs w:val="28"/>
              </w:rPr>
            </w:pPr>
            <w:r w:rsidRPr="00B85CC0">
              <w:rPr>
                <w:color w:val="000000"/>
                <w:sz w:val="28"/>
                <w:szCs w:val="28"/>
              </w:rPr>
              <w:t>Карманов Д</w:t>
            </w:r>
            <w:r w:rsidR="003A39B2" w:rsidRPr="00B85CC0">
              <w:rPr>
                <w:color w:val="000000"/>
                <w:sz w:val="28"/>
                <w:szCs w:val="28"/>
              </w:rPr>
              <w:t>.</w:t>
            </w:r>
            <w:r w:rsidRPr="00B85CC0">
              <w:rPr>
                <w:color w:val="000000"/>
                <w:sz w:val="28"/>
                <w:szCs w:val="28"/>
              </w:rPr>
              <w:t>А.</w:t>
            </w:r>
          </w:p>
        </w:tc>
      </w:tr>
      <w:tr w:rsidR="00300669" w:rsidRPr="00B85CC0" w14:paraId="1E6A0981" w14:textId="77777777" w:rsidTr="004B0C8C">
        <w:trPr>
          <w:trHeight w:val="614"/>
        </w:trPr>
        <w:tc>
          <w:tcPr>
            <w:tcW w:w="2114" w:type="pct"/>
            <w:vAlign w:val="bottom"/>
          </w:tcPr>
          <w:p w14:paraId="04739171" w14:textId="77777777" w:rsidR="00300669" w:rsidRPr="00B85CC0" w:rsidRDefault="00300669" w:rsidP="004B0C8C">
            <w:pPr>
              <w:rPr>
                <w:color w:val="000000"/>
                <w:sz w:val="28"/>
                <w:szCs w:val="28"/>
              </w:rPr>
            </w:pPr>
            <w:r w:rsidRPr="00B85CC0">
              <w:rPr>
                <w:color w:val="000000"/>
                <w:sz w:val="28"/>
                <w:szCs w:val="28"/>
              </w:rPr>
              <w:t>Преподаватель</w:t>
            </w:r>
          </w:p>
        </w:tc>
        <w:tc>
          <w:tcPr>
            <w:tcW w:w="1237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609F4004" w14:textId="77777777" w:rsidR="00300669" w:rsidRPr="00B85CC0" w:rsidRDefault="00300669" w:rsidP="004B0C8C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649" w:type="pct"/>
            <w:vAlign w:val="bottom"/>
          </w:tcPr>
          <w:p w14:paraId="5867BA7C" w14:textId="3AFDFE38" w:rsidR="00300669" w:rsidRPr="00B85CC0" w:rsidRDefault="00B473A9" w:rsidP="004B0C8C">
            <w:pPr>
              <w:jc w:val="center"/>
              <w:rPr>
                <w:color w:val="000000"/>
                <w:sz w:val="28"/>
                <w:szCs w:val="28"/>
              </w:rPr>
            </w:pPr>
            <w:r w:rsidRPr="00B85CC0">
              <w:rPr>
                <w:sz w:val="28"/>
                <w:szCs w:val="28"/>
              </w:rPr>
              <w:t>Новакова Н.Е.</w:t>
            </w:r>
          </w:p>
        </w:tc>
      </w:tr>
    </w:tbl>
    <w:p w14:paraId="64FB6743" w14:textId="77777777" w:rsidR="00300669" w:rsidRPr="00B85CC0" w:rsidRDefault="00300669" w:rsidP="00300669">
      <w:pPr>
        <w:spacing w:line="360" w:lineRule="auto"/>
        <w:jc w:val="center"/>
        <w:rPr>
          <w:bCs/>
          <w:color w:val="000000"/>
          <w:sz w:val="28"/>
          <w:szCs w:val="28"/>
        </w:rPr>
      </w:pPr>
    </w:p>
    <w:p w14:paraId="474F6161" w14:textId="77777777" w:rsidR="00BF4FFB" w:rsidRPr="00B85CC0" w:rsidRDefault="00BF4FFB" w:rsidP="00300669">
      <w:pPr>
        <w:spacing w:line="360" w:lineRule="auto"/>
        <w:jc w:val="center"/>
        <w:rPr>
          <w:bCs/>
          <w:color w:val="000000"/>
          <w:sz w:val="28"/>
          <w:szCs w:val="28"/>
        </w:rPr>
      </w:pPr>
    </w:p>
    <w:p w14:paraId="4B57A0AD" w14:textId="77777777" w:rsidR="00BF4FFB" w:rsidRPr="00B85CC0" w:rsidRDefault="00BF4FFB" w:rsidP="00300669">
      <w:pPr>
        <w:spacing w:line="360" w:lineRule="auto"/>
        <w:jc w:val="center"/>
        <w:rPr>
          <w:bCs/>
          <w:color w:val="000000"/>
          <w:sz w:val="28"/>
          <w:szCs w:val="28"/>
        </w:rPr>
      </w:pPr>
    </w:p>
    <w:p w14:paraId="19519F5B" w14:textId="77777777" w:rsidR="00300669" w:rsidRPr="00B85CC0" w:rsidRDefault="00300669" w:rsidP="00300669">
      <w:pPr>
        <w:spacing w:line="360" w:lineRule="auto"/>
        <w:jc w:val="center"/>
        <w:rPr>
          <w:bCs/>
          <w:color w:val="000000"/>
          <w:sz w:val="28"/>
          <w:szCs w:val="28"/>
        </w:rPr>
      </w:pPr>
      <w:r w:rsidRPr="00B85CC0">
        <w:rPr>
          <w:bCs/>
          <w:color w:val="000000"/>
          <w:sz w:val="28"/>
          <w:szCs w:val="28"/>
        </w:rPr>
        <w:t>Санкт-Петербург</w:t>
      </w:r>
    </w:p>
    <w:p w14:paraId="431CC9B1" w14:textId="32F10A01" w:rsidR="00BF4FFB" w:rsidRPr="00BF4FFB" w:rsidRDefault="00300669" w:rsidP="00BF4FFB">
      <w:pPr>
        <w:spacing w:line="360" w:lineRule="auto"/>
        <w:jc w:val="center"/>
        <w:rPr>
          <w:b/>
          <w:caps/>
          <w:color w:val="000000"/>
          <w:highlight w:val="yellow"/>
        </w:rPr>
      </w:pPr>
      <w:r w:rsidRPr="00B85CC0">
        <w:rPr>
          <w:bCs/>
          <w:color w:val="000000"/>
          <w:sz w:val="28"/>
          <w:szCs w:val="28"/>
        </w:rPr>
        <w:t>2019</w:t>
      </w:r>
      <w:r w:rsidR="00BF4FFB">
        <w:rPr>
          <w:b/>
          <w:caps/>
          <w:color w:val="000000"/>
          <w:highlight w:val="yellow"/>
        </w:rPr>
        <w:br w:type="page"/>
      </w:r>
    </w:p>
    <w:p w14:paraId="205CA33A" w14:textId="77777777" w:rsidR="00300669" w:rsidRPr="00B85CC0" w:rsidRDefault="00300669" w:rsidP="00300669">
      <w:pPr>
        <w:spacing w:line="360" w:lineRule="auto"/>
        <w:jc w:val="center"/>
        <w:rPr>
          <w:b/>
          <w:caps/>
          <w:color w:val="000000"/>
          <w:sz w:val="28"/>
          <w:szCs w:val="28"/>
        </w:rPr>
      </w:pPr>
      <w:r w:rsidRPr="00B85CC0">
        <w:rPr>
          <w:b/>
          <w:caps/>
          <w:color w:val="000000"/>
          <w:sz w:val="28"/>
          <w:szCs w:val="28"/>
        </w:rPr>
        <w:lastRenderedPageBreak/>
        <w:t>ЗАДАНИЕ</w:t>
      </w:r>
    </w:p>
    <w:p w14:paraId="1CEEA810" w14:textId="77777777" w:rsidR="00300669" w:rsidRPr="00B85CC0" w:rsidRDefault="00300669" w:rsidP="00300669">
      <w:pPr>
        <w:spacing w:line="360" w:lineRule="auto"/>
        <w:jc w:val="center"/>
        <w:rPr>
          <w:b/>
          <w:caps/>
          <w:color w:val="000000"/>
          <w:sz w:val="28"/>
          <w:szCs w:val="28"/>
        </w:rPr>
      </w:pPr>
      <w:r w:rsidRPr="00B85CC0">
        <w:rPr>
          <w:b/>
          <w:caps/>
          <w:color w:val="000000"/>
          <w:sz w:val="28"/>
          <w:szCs w:val="28"/>
        </w:rPr>
        <w:t>на курсовую работу</w:t>
      </w:r>
    </w:p>
    <w:p w14:paraId="0AB225F0" w14:textId="77777777" w:rsidR="00300669" w:rsidRPr="00B85CC0" w:rsidRDefault="00300669" w:rsidP="00300669">
      <w:pPr>
        <w:rPr>
          <w:b/>
          <w:caps/>
          <w:color w:val="000000"/>
          <w:sz w:val="28"/>
          <w:szCs w:val="28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048"/>
        <w:gridCol w:w="2313"/>
        <w:gridCol w:w="2994"/>
      </w:tblGrid>
      <w:tr w:rsidR="00300669" w:rsidRPr="00B85CC0" w14:paraId="3B87F732" w14:textId="77777777" w:rsidTr="004B0C8C">
        <w:trPr>
          <w:trHeight w:val="817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F661D89" w14:textId="21205CA8" w:rsidR="00300669" w:rsidRPr="00B85CC0" w:rsidRDefault="00F426DE" w:rsidP="00F426DE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B85CC0">
              <w:rPr>
                <w:color w:val="000000"/>
                <w:sz w:val="28"/>
                <w:szCs w:val="28"/>
              </w:rPr>
              <w:t>Студент</w:t>
            </w:r>
            <w:r w:rsidR="00300669" w:rsidRPr="00B85CC0">
              <w:rPr>
                <w:color w:val="000000"/>
                <w:sz w:val="28"/>
                <w:szCs w:val="28"/>
              </w:rPr>
              <w:t xml:space="preserve"> </w:t>
            </w:r>
            <w:r w:rsidRPr="00B85CC0">
              <w:rPr>
                <w:color w:val="000000"/>
                <w:sz w:val="28"/>
                <w:szCs w:val="28"/>
              </w:rPr>
              <w:t>Карманов Д.А.</w:t>
            </w:r>
          </w:p>
        </w:tc>
      </w:tr>
      <w:tr w:rsidR="00300669" w:rsidRPr="00B85CC0" w14:paraId="605D4ADC" w14:textId="77777777" w:rsidTr="004B0C8C">
        <w:trPr>
          <w:trHeight w:val="687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A231EB1" w14:textId="77777777" w:rsidR="00300669" w:rsidRPr="00B85CC0" w:rsidRDefault="00300669" w:rsidP="004B0C8C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B85CC0">
              <w:rPr>
                <w:color w:val="000000"/>
                <w:sz w:val="28"/>
                <w:szCs w:val="28"/>
              </w:rPr>
              <w:t>Группа 7302</w:t>
            </w:r>
          </w:p>
        </w:tc>
      </w:tr>
      <w:tr w:rsidR="00300669" w:rsidRPr="00B85CC0" w14:paraId="663F7713" w14:textId="77777777" w:rsidTr="004B0C8C">
        <w:trPr>
          <w:trHeight w:val="1000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60DBC99" w14:textId="0C398172" w:rsidR="00300669" w:rsidRPr="00B85CC0" w:rsidRDefault="00300669" w:rsidP="004B0C8C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B85CC0">
              <w:rPr>
                <w:color w:val="000000"/>
                <w:sz w:val="28"/>
                <w:szCs w:val="28"/>
              </w:rPr>
              <w:t xml:space="preserve">Тема работы: </w:t>
            </w:r>
            <w:r w:rsidR="00BF4FFB" w:rsidRPr="00B85CC0">
              <w:rPr>
                <w:color w:val="000000"/>
                <w:sz w:val="28"/>
                <w:szCs w:val="28"/>
              </w:rPr>
              <w:t>разработка баз данных</w:t>
            </w:r>
          </w:p>
          <w:p w14:paraId="08094241" w14:textId="77777777" w:rsidR="00300669" w:rsidRPr="00B85CC0" w:rsidRDefault="00300669" w:rsidP="004B0C8C">
            <w:pPr>
              <w:spacing w:line="360" w:lineRule="auto"/>
              <w:rPr>
                <w:color w:val="000000"/>
                <w:sz w:val="28"/>
                <w:szCs w:val="28"/>
              </w:rPr>
            </w:pPr>
          </w:p>
        </w:tc>
      </w:tr>
      <w:tr w:rsidR="00300669" w:rsidRPr="00B85CC0" w14:paraId="48BB6B7E" w14:textId="77777777" w:rsidTr="004B0C8C">
        <w:trPr>
          <w:trHeight w:val="2022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BC80E56" w14:textId="484550CA" w:rsidR="00300669" w:rsidRPr="00B85CC0" w:rsidRDefault="00300669" w:rsidP="004B0C8C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B85CC0">
              <w:rPr>
                <w:color w:val="000000"/>
                <w:sz w:val="28"/>
                <w:szCs w:val="28"/>
              </w:rPr>
              <w:t xml:space="preserve">Исходные данные: </w:t>
            </w:r>
            <w:r w:rsidR="00BF4FFB" w:rsidRPr="00B85CC0">
              <w:rPr>
                <w:color w:val="000000"/>
                <w:sz w:val="28"/>
                <w:szCs w:val="28"/>
              </w:rPr>
              <w:t xml:space="preserve">представления о модели базы данных </w:t>
            </w:r>
            <w:r w:rsidR="00F426DE" w:rsidRPr="00B85CC0">
              <w:rPr>
                <w:color w:val="000000"/>
                <w:sz w:val="28"/>
                <w:szCs w:val="28"/>
              </w:rPr>
              <w:t>автобусного парка</w:t>
            </w:r>
          </w:p>
          <w:p w14:paraId="34DACB71" w14:textId="59570F57" w:rsidR="00B473A9" w:rsidRPr="00B85CC0" w:rsidRDefault="00B473A9" w:rsidP="00BF4FFB">
            <w:pPr>
              <w:spacing w:line="360" w:lineRule="auto"/>
              <w:rPr>
                <w:color w:val="000000"/>
                <w:sz w:val="28"/>
                <w:szCs w:val="28"/>
                <w:lang w:val="en-US"/>
              </w:rPr>
            </w:pPr>
            <w:r w:rsidRPr="00B85CC0">
              <w:rPr>
                <w:color w:val="000000"/>
                <w:sz w:val="28"/>
                <w:szCs w:val="28"/>
              </w:rPr>
              <w:t>Я</w:t>
            </w:r>
            <w:r w:rsidR="00BF4FFB" w:rsidRPr="00B85CC0">
              <w:rPr>
                <w:color w:val="000000"/>
                <w:sz w:val="28"/>
                <w:szCs w:val="28"/>
              </w:rPr>
              <w:t xml:space="preserve">зык программирования </w:t>
            </w:r>
            <w:r w:rsidR="00BF4FFB" w:rsidRPr="00B85CC0">
              <w:rPr>
                <w:color w:val="000000"/>
                <w:sz w:val="28"/>
                <w:szCs w:val="28"/>
                <w:lang w:val="en-US"/>
              </w:rPr>
              <w:t>SQL</w:t>
            </w:r>
          </w:p>
        </w:tc>
      </w:tr>
      <w:tr w:rsidR="00300669" w:rsidRPr="00B85CC0" w14:paraId="12F24635" w14:textId="77777777" w:rsidTr="004B0C8C">
        <w:trPr>
          <w:trHeight w:val="3256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9179883" w14:textId="77777777" w:rsidR="00300669" w:rsidRPr="00B85CC0" w:rsidRDefault="00300669" w:rsidP="004B0C8C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B85CC0">
              <w:rPr>
                <w:color w:val="000000"/>
                <w:sz w:val="28"/>
                <w:szCs w:val="28"/>
              </w:rPr>
              <w:t>Содержание пояснительной записки:</w:t>
            </w:r>
          </w:p>
          <w:p w14:paraId="7942CE53" w14:textId="6FC15366" w:rsidR="00300669" w:rsidRPr="00B85CC0" w:rsidRDefault="00300669" w:rsidP="00B85CC0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B85CC0">
              <w:rPr>
                <w:color w:val="000000"/>
                <w:sz w:val="28"/>
                <w:szCs w:val="28"/>
              </w:rPr>
              <w:t>«Содержание», «Введение», «</w:t>
            </w:r>
            <w:r w:rsidR="00312173" w:rsidRPr="00B85CC0">
              <w:rPr>
                <w:color w:val="000000"/>
                <w:sz w:val="28"/>
                <w:szCs w:val="28"/>
              </w:rPr>
              <w:t>Формулировка задания</w:t>
            </w:r>
            <w:r w:rsidR="00B85CC0" w:rsidRPr="00B85CC0">
              <w:rPr>
                <w:color w:val="000000"/>
                <w:sz w:val="28"/>
                <w:szCs w:val="28"/>
              </w:rPr>
              <w:t>»</w:t>
            </w:r>
            <w:r w:rsidR="00B473A9" w:rsidRPr="00B85CC0">
              <w:rPr>
                <w:color w:val="000000"/>
                <w:sz w:val="28"/>
                <w:szCs w:val="28"/>
              </w:rPr>
              <w:t>, «</w:t>
            </w:r>
            <w:r w:rsidR="00312173" w:rsidRPr="00B85CC0">
              <w:rPr>
                <w:color w:val="000000"/>
                <w:sz w:val="28"/>
                <w:szCs w:val="28"/>
              </w:rPr>
              <w:t>Формализация задачи</w:t>
            </w:r>
            <w:r w:rsidR="00B473A9" w:rsidRPr="00B85CC0">
              <w:rPr>
                <w:color w:val="000000"/>
                <w:sz w:val="28"/>
                <w:szCs w:val="28"/>
              </w:rPr>
              <w:t>», «</w:t>
            </w:r>
            <w:r w:rsidR="00312173" w:rsidRPr="00B85CC0">
              <w:rPr>
                <w:color w:val="000000"/>
                <w:sz w:val="28"/>
                <w:szCs w:val="28"/>
              </w:rPr>
              <w:t>Спецификация базы данных</w:t>
            </w:r>
            <w:r w:rsidR="00B473A9" w:rsidRPr="00B85CC0">
              <w:rPr>
                <w:color w:val="000000"/>
                <w:sz w:val="28"/>
                <w:szCs w:val="28"/>
              </w:rPr>
              <w:t xml:space="preserve">», </w:t>
            </w:r>
            <w:r w:rsidR="000B230A">
              <w:rPr>
                <w:color w:val="000000"/>
                <w:sz w:val="28"/>
                <w:szCs w:val="28"/>
              </w:rPr>
              <w:t>«Создание вторичного</w:t>
            </w:r>
            <w:r w:rsidR="00B85CC0" w:rsidRPr="00B85CC0">
              <w:rPr>
                <w:color w:val="000000"/>
                <w:sz w:val="28"/>
                <w:szCs w:val="28"/>
              </w:rPr>
              <w:t xml:space="preserve"> слоя», </w:t>
            </w:r>
            <w:r w:rsidR="00B473A9" w:rsidRPr="00B85CC0">
              <w:rPr>
                <w:color w:val="000000"/>
                <w:sz w:val="28"/>
                <w:szCs w:val="28"/>
              </w:rPr>
              <w:t>«</w:t>
            </w:r>
            <w:r w:rsidR="00312173" w:rsidRPr="00B85CC0">
              <w:rPr>
                <w:color w:val="000000"/>
                <w:sz w:val="28"/>
                <w:szCs w:val="28"/>
              </w:rPr>
              <w:t>Пример работы</w:t>
            </w:r>
            <w:r w:rsidR="00B473A9" w:rsidRPr="00B85CC0">
              <w:rPr>
                <w:color w:val="000000"/>
                <w:sz w:val="28"/>
                <w:szCs w:val="28"/>
              </w:rPr>
              <w:t xml:space="preserve">», </w:t>
            </w:r>
            <w:r w:rsidR="00312173" w:rsidRPr="00B85CC0">
              <w:rPr>
                <w:color w:val="000000"/>
                <w:sz w:val="28"/>
                <w:szCs w:val="28"/>
              </w:rPr>
              <w:t>«</w:t>
            </w:r>
            <w:r w:rsidR="00B85CC0" w:rsidRPr="00B85CC0">
              <w:rPr>
                <w:color w:val="000000"/>
                <w:sz w:val="28"/>
                <w:szCs w:val="28"/>
              </w:rPr>
              <w:t>Разработка стратегии резервного копирования</w:t>
            </w:r>
            <w:r w:rsidR="00312173" w:rsidRPr="00B85CC0">
              <w:rPr>
                <w:color w:val="000000"/>
                <w:sz w:val="28"/>
                <w:szCs w:val="28"/>
              </w:rPr>
              <w:t>»,</w:t>
            </w:r>
            <w:r w:rsidR="00B85CC0" w:rsidRPr="00B85CC0">
              <w:rPr>
                <w:color w:val="000000"/>
                <w:sz w:val="28"/>
                <w:szCs w:val="28"/>
              </w:rPr>
              <w:t xml:space="preserve"> «Итоговая диаграмма», </w:t>
            </w:r>
            <w:r w:rsidR="00312173" w:rsidRPr="00B85CC0">
              <w:rPr>
                <w:color w:val="000000"/>
                <w:sz w:val="28"/>
                <w:szCs w:val="28"/>
              </w:rPr>
              <w:t>«Вывод</w:t>
            </w:r>
            <w:r w:rsidR="00B473A9" w:rsidRPr="00B85CC0">
              <w:rPr>
                <w:color w:val="000000"/>
                <w:sz w:val="28"/>
                <w:szCs w:val="28"/>
              </w:rPr>
              <w:t xml:space="preserve">», «Список </w:t>
            </w:r>
            <w:r w:rsidR="00312173" w:rsidRPr="00B85CC0">
              <w:rPr>
                <w:color w:val="000000"/>
                <w:sz w:val="28"/>
                <w:szCs w:val="28"/>
              </w:rPr>
              <w:t>литературы</w:t>
            </w:r>
            <w:r w:rsidR="00B473A9" w:rsidRPr="00B85CC0">
              <w:rPr>
                <w:color w:val="000000"/>
                <w:sz w:val="28"/>
                <w:szCs w:val="28"/>
              </w:rPr>
              <w:t>»</w:t>
            </w:r>
          </w:p>
        </w:tc>
      </w:tr>
      <w:tr w:rsidR="00300669" w:rsidRPr="00B85CC0" w14:paraId="248E7CDD" w14:textId="77777777" w:rsidTr="004B0C8C">
        <w:trPr>
          <w:trHeight w:val="1331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37C2310" w14:textId="77777777" w:rsidR="00300669" w:rsidRPr="00B85CC0" w:rsidRDefault="00300669" w:rsidP="004B0C8C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B85CC0">
              <w:rPr>
                <w:color w:val="000000"/>
                <w:sz w:val="28"/>
                <w:szCs w:val="28"/>
              </w:rPr>
              <w:t>Предполагаемый объем пояснительной записки:</w:t>
            </w:r>
          </w:p>
          <w:p w14:paraId="7C5A0569" w14:textId="09DDE4AF" w:rsidR="00300669" w:rsidRPr="00B85CC0" w:rsidRDefault="00300669" w:rsidP="00312173">
            <w:pPr>
              <w:spacing w:line="360" w:lineRule="auto"/>
              <w:rPr>
                <w:color w:val="000000"/>
                <w:sz w:val="28"/>
                <w:szCs w:val="28"/>
              </w:rPr>
            </w:pPr>
            <w:r w:rsidRPr="00B85CC0">
              <w:rPr>
                <w:color w:val="000000"/>
                <w:sz w:val="28"/>
                <w:szCs w:val="28"/>
              </w:rPr>
              <w:t xml:space="preserve">Не менее </w:t>
            </w:r>
            <w:r w:rsidR="00312173" w:rsidRPr="00B85CC0">
              <w:rPr>
                <w:color w:val="000000" w:themeColor="text1"/>
                <w:sz w:val="28"/>
                <w:szCs w:val="28"/>
              </w:rPr>
              <w:t>12</w:t>
            </w:r>
            <w:r w:rsidRPr="00B85CC0">
              <w:rPr>
                <w:color w:val="000000"/>
                <w:sz w:val="28"/>
                <w:szCs w:val="28"/>
              </w:rPr>
              <w:t xml:space="preserve"> страниц</w:t>
            </w:r>
            <w:r w:rsidR="00B473A9" w:rsidRPr="00B85CC0">
              <w:rPr>
                <w:color w:val="000000"/>
                <w:sz w:val="28"/>
                <w:szCs w:val="28"/>
              </w:rPr>
              <w:t>(</w:t>
            </w:r>
            <w:r w:rsidRPr="00B85CC0">
              <w:rPr>
                <w:color w:val="000000"/>
                <w:sz w:val="28"/>
                <w:szCs w:val="28"/>
              </w:rPr>
              <w:t>ы</w:t>
            </w:r>
            <w:r w:rsidR="00B473A9" w:rsidRPr="00B85CC0">
              <w:rPr>
                <w:color w:val="000000"/>
                <w:sz w:val="28"/>
                <w:szCs w:val="28"/>
              </w:rPr>
              <w:t>)</w:t>
            </w:r>
            <w:r w:rsidRPr="00B85CC0">
              <w:rPr>
                <w:color w:val="000000"/>
                <w:sz w:val="28"/>
                <w:szCs w:val="28"/>
              </w:rPr>
              <w:t>.</w:t>
            </w:r>
          </w:p>
        </w:tc>
      </w:tr>
      <w:tr w:rsidR="00300669" w:rsidRPr="00B85CC0" w14:paraId="36031CAE" w14:textId="77777777" w:rsidTr="004B0C8C">
        <w:trPr>
          <w:trHeight w:val="843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958FD89" w14:textId="77777777" w:rsidR="00300669" w:rsidRPr="00B85CC0" w:rsidRDefault="00300669" w:rsidP="004B0C8C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B85CC0">
              <w:rPr>
                <w:color w:val="000000" w:themeColor="text1"/>
                <w:sz w:val="28"/>
                <w:szCs w:val="28"/>
              </w:rPr>
              <w:t xml:space="preserve">Дата выдачи задания: </w:t>
            </w:r>
          </w:p>
        </w:tc>
      </w:tr>
      <w:tr w:rsidR="00300669" w:rsidRPr="00B85CC0" w14:paraId="5447BE61" w14:textId="77777777" w:rsidTr="004B0C8C">
        <w:trPr>
          <w:trHeight w:val="827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070039F" w14:textId="63E93DBC" w:rsidR="00300669" w:rsidRPr="00B85CC0" w:rsidRDefault="00312173" w:rsidP="00312173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B85CC0">
              <w:rPr>
                <w:color w:val="000000" w:themeColor="text1"/>
                <w:sz w:val="28"/>
                <w:szCs w:val="28"/>
              </w:rPr>
              <w:t>Дата сдачи</w:t>
            </w:r>
            <w:r w:rsidR="00300669" w:rsidRPr="00B85CC0">
              <w:rPr>
                <w:color w:val="000000" w:themeColor="text1"/>
                <w:sz w:val="28"/>
                <w:szCs w:val="28"/>
              </w:rPr>
              <w:t xml:space="preserve">: </w:t>
            </w:r>
          </w:p>
        </w:tc>
      </w:tr>
      <w:tr w:rsidR="00300669" w:rsidRPr="00B85CC0" w14:paraId="6E6546DC" w14:textId="77777777" w:rsidTr="004B0C8C">
        <w:trPr>
          <w:trHeight w:val="549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F5F845A" w14:textId="721D127D" w:rsidR="00300669" w:rsidRPr="00B85CC0" w:rsidRDefault="00312173" w:rsidP="00312173">
            <w:pPr>
              <w:spacing w:line="360" w:lineRule="auto"/>
              <w:rPr>
                <w:color w:val="000000" w:themeColor="text1"/>
                <w:sz w:val="28"/>
                <w:szCs w:val="28"/>
              </w:rPr>
            </w:pPr>
            <w:r w:rsidRPr="00B85CC0">
              <w:rPr>
                <w:color w:val="000000" w:themeColor="text1"/>
                <w:sz w:val="28"/>
                <w:szCs w:val="28"/>
              </w:rPr>
              <w:t>Дата защиты</w:t>
            </w:r>
            <w:r w:rsidR="00300669" w:rsidRPr="00B85CC0">
              <w:rPr>
                <w:color w:val="000000" w:themeColor="text1"/>
                <w:sz w:val="28"/>
                <w:szCs w:val="28"/>
              </w:rPr>
              <w:t xml:space="preserve">: </w:t>
            </w:r>
          </w:p>
        </w:tc>
      </w:tr>
      <w:tr w:rsidR="00300669" w:rsidRPr="00B85CC0" w14:paraId="1920785C" w14:textId="77777777" w:rsidTr="004B0C8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614"/>
        </w:trPr>
        <w:tc>
          <w:tcPr>
            <w:tcW w:w="2164" w:type="pct"/>
            <w:vAlign w:val="bottom"/>
          </w:tcPr>
          <w:p w14:paraId="3E5C61C7" w14:textId="263931D9" w:rsidR="00300669" w:rsidRPr="00B85CC0" w:rsidRDefault="00300669" w:rsidP="004B0C8C">
            <w:pPr>
              <w:rPr>
                <w:color w:val="000000"/>
                <w:sz w:val="28"/>
                <w:szCs w:val="28"/>
                <w:lang w:val="en-US"/>
              </w:rPr>
            </w:pPr>
            <w:r w:rsidRPr="00B85CC0">
              <w:rPr>
                <w:color w:val="000000"/>
                <w:sz w:val="28"/>
                <w:szCs w:val="28"/>
              </w:rPr>
              <w:t>Студент</w:t>
            </w:r>
          </w:p>
        </w:tc>
        <w:tc>
          <w:tcPr>
            <w:tcW w:w="1236" w:type="pct"/>
            <w:tcBorders>
              <w:bottom w:val="single" w:sz="4" w:space="0" w:color="auto"/>
            </w:tcBorders>
            <w:vAlign w:val="bottom"/>
          </w:tcPr>
          <w:p w14:paraId="791FF2DF" w14:textId="77777777" w:rsidR="00300669" w:rsidRPr="00B85CC0" w:rsidRDefault="00300669" w:rsidP="004B0C8C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599" w:type="pct"/>
            <w:vAlign w:val="bottom"/>
          </w:tcPr>
          <w:p w14:paraId="59B53E36" w14:textId="26249898" w:rsidR="00300669" w:rsidRPr="00B85CC0" w:rsidRDefault="00F426DE" w:rsidP="004B0C8C">
            <w:pPr>
              <w:jc w:val="center"/>
              <w:rPr>
                <w:color w:val="000000"/>
                <w:sz w:val="28"/>
                <w:szCs w:val="28"/>
              </w:rPr>
            </w:pPr>
            <w:r w:rsidRPr="00B85CC0">
              <w:rPr>
                <w:color w:val="000000"/>
                <w:sz w:val="28"/>
                <w:szCs w:val="28"/>
              </w:rPr>
              <w:t>Карманов Д.А.</w:t>
            </w:r>
          </w:p>
        </w:tc>
      </w:tr>
      <w:tr w:rsidR="00300669" w:rsidRPr="00B85CC0" w14:paraId="249000A6" w14:textId="77777777" w:rsidTr="004B0C8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614"/>
        </w:trPr>
        <w:tc>
          <w:tcPr>
            <w:tcW w:w="2164" w:type="pct"/>
            <w:vAlign w:val="bottom"/>
          </w:tcPr>
          <w:p w14:paraId="0DB613A1" w14:textId="77777777" w:rsidR="00300669" w:rsidRPr="00B85CC0" w:rsidRDefault="00300669" w:rsidP="004B0C8C">
            <w:pPr>
              <w:rPr>
                <w:color w:val="000000"/>
                <w:sz w:val="28"/>
                <w:szCs w:val="28"/>
              </w:rPr>
            </w:pPr>
            <w:r w:rsidRPr="00B85CC0">
              <w:rPr>
                <w:color w:val="000000"/>
                <w:sz w:val="28"/>
                <w:szCs w:val="28"/>
              </w:rPr>
              <w:t>Преподаватель</w:t>
            </w:r>
          </w:p>
        </w:tc>
        <w:tc>
          <w:tcPr>
            <w:tcW w:w="1236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1D1BAF6D" w14:textId="77777777" w:rsidR="00300669" w:rsidRPr="00B85CC0" w:rsidRDefault="00300669" w:rsidP="004B0C8C">
            <w:pPr>
              <w:rPr>
                <w:color w:val="000000"/>
                <w:sz w:val="28"/>
                <w:szCs w:val="28"/>
              </w:rPr>
            </w:pPr>
          </w:p>
        </w:tc>
        <w:tc>
          <w:tcPr>
            <w:tcW w:w="1599" w:type="pct"/>
            <w:vAlign w:val="bottom"/>
          </w:tcPr>
          <w:p w14:paraId="4A25BB51" w14:textId="2149245D" w:rsidR="00300669" w:rsidRPr="00B85CC0" w:rsidRDefault="00B473A9" w:rsidP="004B0C8C">
            <w:pPr>
              <w:jc w:val="center"/>
              <w:rPr>
                <w:color w:val="000000"/>
                <w:sz w:val="28"/>
                <w:szCs w:val="28"/>
              </w:rPr>
            </w:pPr>
            <w:proofErr w:type="spellStart"/>
            <w:r w:rsidRPr="00B85CC0">
              <w:rPr>
                <w:color w:val="000000"/>
                <w:sz w:val="28"/>
                <w:szCs w:val="28"/>
              </w:rPr>
              <w:t>Новакова</w:t>
            </w:r>
            <w:proofErr w:type="spellEnd"/>
            <w:r w:rsidRPr="00B85CC0">
              <w:rPr>
                <w:color w:val="000000"/>
                <w:sz w:val="28"/>
                <w:szCs w:val="28"/>
              </w:rPr>
              <w:t xml:space="preserve"> Н.Е.</w:t>
            </w:r>
          </w:p>
        </w:tc>
      </w:tr>
    </w:tbl>
    <w:p w14:paraId="5F4DCBFE" w14:textId="77777777" w:rsidR="00FB1B92" w:rsidRDefault="00FB1B92" w:rsidP="00B473A9">
      <w:pPr>
        <w:spacing w:line="360" w:lineRule="auto"/>
        <w:jc w:val="center"/>
        <w:rPr>
          <w:b/>
        </w:rPr>
      </w:pPr>
    </w:p>
    <w:p w14:paraId="67ADC4B2" w14:textId="77777777" w:rsidR="00BF4FFB" w:rsidRDefault="00BF4FFB">
      <w:pPr>
        <w:spacing w:after="160" w:line="259" w:lineRule="auto"/>
        <w:rPr>
          <w:b/>
        </w:rPr>
      </w:pPr>
      <w:r>
        <w:rPr>
          <w:b/>
        </w:rPr>
        <w:br w:type="page"/>
      </w:r>
    </w:p>
    <w:p w14:paraId="5C851CA2" w14:textId="7BF456AA" w:rsidR="00B473A9" w:rsidRPr="00312173" w:rsidRDefault="00B473A9" w:rsidP="00B473A9">
      <w:pPr>
        <w:spacing w:line="360" w:lineRule="auto"/>
        <w:jc w:val="center"/>
        <w:rPr>
          <w:b/>
          <w:sz w:val="28"/>
          <w:szCs w:val="28"/>
        </w:rPr>
      </w:pPr>
      <w:r w:rsidRPr="00312173">
        <w:rPr>
          <w:b/>
          <w:sz w:val="28"/>
          <w:szCs w:val="28"/>
        </w:rPr>
        <w:lastRenderedPageBreak/>
        <w:t>АННОТАЦИЯ</w:t>
      </w:r>
    </w:p>
    <w:p w14:paraId="4B290BE9" w14:textId="77777777" w:rsidR="00BF4FFB" w:rsidRPr="00312173" w:rsidRDefault="00BF4FFB" w:rsidP="00B473A9">
      <w:pPr>
        <w:spacing w:line="360" w:lineRule="auto"/>
        <w:jc w:val="center"/>
        <w:rPr>
          <w:b/>
          <w:sz w:val="28"/>
          <w:szCs w:val="28"/>
        </w:rPr>
      </w:pPr>
    </w:p>
    <w:p w14:paraId="03D3C8CE" w14:textId="77777777" w:rsidR="00B85CC0" w:rsidRPr="00B85CC0" w:rsidRDefault="00B85CC0" w:rsidP="00B85CC0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B85CC0">
        <w:rPr>
          <w:sz w:val="28"/>
          <w:szCs w:val="28"/>
        </w:rPr>
        <w:t xml:space="preserve">Индивидуальное домашнее задание содержит в себе проектирование и реализацию базы данных заданной темы. В эту работу также входят такие темы как: создание триггеров, создание и работа с хранимыми процедурами и </w:t>
      </w:r>
      <w:r w:rsidRPr="00B85CC0">
        <w:rPr>
          <w:sz w:val="28"/>
          <w:szCs w:val="28"/>
          <w:lang w:val="en-US"/>
        </w:rPr>
        <w:t>UDF</w:t>
      </w:r>
      <w:r w:rsidRPr="00B85CC0">
        <w:rPr>
          <w:sz w:val="28"/>
          <w:szCs w:val="28"/>
        </w:rPr>
        <w:t xml:space="preserve"> функциями. Также не обошлось и без создания резервных копий и восстановления базы данных из них.</w:t>
      </w:r>
    </w:p>
    <w:p w14:paraId="31E74C5D" w14:textId="77777777" w:rsidR="00B473A9" w:rsidRPr="00312173" w:rsidRDefault="00B473A9" w:rsidP="00B473A9">
      <w:pPr>
        <w:spacing w:line="360" w:lineRule="auto"/>
        <w:jc w:val="center"/>
        <w:rPr>
          <w:b/>
          <w:sz w:val="28"/>
          <w:szCs w:val="28"/>
        </w:rPr>
      </w:pPr>
    </w:p>
    <w:p w14:paraId="7EB307C0" w14:textId="77777777" w:rsidR="00BF4FFB" w:rsidRPr="00312173" w:rsidRDefault="00B473A9" w:rsidP="00BF4FFB">
      <w:pPr>
        <w:spacing w:line="360" w:lineRule="auto"/>
        <w:jc w:val="center"/>
        <w:rPr>
          <w:b/>
          <w:sz w:val="28"/>
          <w:szCs w:val="28"/>
          <w:lang w:val="en-US"/>
        </w:rPr>
      </w:pPr>
      <w:r w:rsidRPr="00312173">
        <w:rPr>
          <w:b/>
          <w:sz w:val="28"/>
          <w:szCs w:val="28"/>
          <w:lang w:val="en-US"/>
        </w:rPr>
        <w:t>SUMMARY</w:t>
      </w:r>
    </w:p>
    <w:p w14:paraId="5562FED2" w14:textId="41EE8B16" w:rsidR="00B473A9" w:rsidRPr="00B85CC0" w:rsidRDefault="00BF4FFB" w:rsidP="00B85CC0">
      <w:pPr>
        <w:spacing w:line="360" w:lineRule="auto"/>
        <w:jc w:val="both"/>
        <w:rPr>
          <w:b/>
          <w:sz w:val="28"/>
          <w:szCs w:val="28"/>
          <w:lang w:val="en-US"/>
        </w:rPr>
      </w:pPr>
      <w:r w:rsidRPr="00312173">
        <w:rPr>
          <w:sz w:val="28"/>
          <w:szCs w:val="28"/>
          <w:lang w:val="en-US"/>
        </w:rPr>
        <w:br/>
      </w:r>
      <w:r w:rsidRPr="00312173">
        <w:rPr>
          <w:color w:val="222222"/>
          <w:sz w:val="28"/>
          <w:szCs w:val="28"/>
          <w:shd w:val="clear" w:color="auto" w:fill="F8F9FA"/>
          <w:lang w:val="en-US"/>
        </w:rPr>
        <w:tab/>
      </w:r>
      <w:r w:rsidR="00B85CC0" w:rsidRPr="00B85CC0">
        <w:rPr>
          <w:color w:val="222222"/>
          <w:sz w:val="28"/>
          <w:szCs w:val="28"/>
          <w:lang w:val="en"/>
        </w:rPr>
        <w:t>Individual homework contains a database of a given topic. This work also identifies topics such as: creating triggers, creating and using procedures and UDF. It also could not do without creating backups and restoring the database from them.</w:t>
      </w:r>
      <w:r w:rsidR="00B473A9" w:rsidRPr="00B85CC0">
        <w:rPr>
          <w:b/>
          <w:sz w:val="28"/>
          <w:szCs w:val="28"/>
          <w:lang w:val="en-US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12843100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2CAF6FB" w14:textId="670FFA3A" w:rsidR="0049241B" w:rsidRPr="00B113D9" w:rsidRDefault="0049241B" w:rsidP="00847151">
          <w:pPr>
            <w:pStyle w:val="a8"/>
            <w:jc w:val="center"/>
            <w:rPr>
              <w:rFonts w:ascii="Times New Roman" w:hAnsi="Times New Roman" w:cs="Times New Roman"/>
              <w:color w:val="auto"/>
              <w:sz w:val="28"/>
              <w:szCs w:val="28"/>
              <w:lang w:val="en-US"/>
            </w:rPr>
          </w:pPr>
          <w:r w:rsidRPr="00B113D9">
            <w:rPr>
              <w:rFonts w:ascii="Times New Roman" w:hAnsi="Times New Roman" w:cs="Times New Roman"/>
              <w:color w:val="auto"/>
              <w:sz w:val="28"/>
              <w:szCs w:val="28"/>
            </w:rPr>
            <w:t>О</w:t>
          </w:r>
          <w:r w:rsidR="00847151" w:rsidRPr="00B113D9">
            <w:rPr>
              <w:rFonts w:ascii="Times New Roman" w:hAnsi="Times New Roman" w:cs="Times New Roman"/>
              <w:color w:val="auto"/>
              <w:sz w:val="28"/>
              <w:szCs w:val="28"/>
            </w:rPr>
            <w:t>главление</w:t>
          </w:r>
        </w:p>
        <w:p w14:paraId="1D9E903B" w14:textId="77777777" w:rsidR="00847151" w:rsidRPr="00B113D9" w:rsidRDefault="00847151" w:rsidP="00847151">
          <w:pPr>
            <w:rPr>
              <w:sz w:val="28"/>
              <w:szCs w:val="28"/>
              <w:lang w:val="en-US"/>
            </w:rPr>
          </w:pPr>
        </w:p>
        <w:p w14:paraId="524603B9" w14:textId="77777777" w:rsidR="00B113D9" w:rsidRPr="00B113D9" w:rsidRDefault="0049241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B113D9">
            <w:rPr>
              <w:b/>
              <w:bCs/>
              <w:sz w:val="28"/>
              <w:szCs w:val="28"/>
            </w:rPr>
            <w:fldChar w:fldCharType="begin"/>
          </w:r>
          <w:r w:rsidRPr="00B113D9">
            <w:rPr>
              <w:b/>
              <w:bCs/>
              <w:sz w:val="28"/>
              <w:szCs w:val="28"/>
            </w:rPr>
            <w:instrText xml:space="preserve"> TOC \o "1-3" \h \z \u </w:instrText>
          </w:r>
          <w:r w:rsidRPr="00B113D9">
            <w:rPr>
              <w:b/>
              <w:bCs/>
              <w:sz w:val="28"/>
              <w:szCs w:val="28"/>
            </w:rPr>
            <w:fldChar w:fldCharType="separate"/>
          </w:r>
          <w:hyperlink w:anchor="_Toc28107343" w:history="1">
            <w:r w:rsidR="00B113D9" w:rsidRPr="00B113D9">
              <w:rPr>
                <w:rStyle w:val="a9"/>
                <w:b/>
                <w:noProof/>
                <w:sz w:val="28"/>
                <w:szCs w:val="28"/>
              </w:rPr>
              <w:t>ВВЕДЕНИЕ</w:t>
            </w:r>
            <w:r w:rsidR="00B113D9" w:rsidRPr="00B113D9">
              <w:rPr>
                <w:noProof/>
                <w:webHidden/>
                <w:sz w:val="28"/>
                <w:szCs w:val="28"/>
              </w:rPr>
              <w:tab/>
            </w:r>
            <w:r w:rsidR="00B113D9" w:rsidRPr="00B113D9">
              <w:rPr>
                <w:noProof/>
                <w:webHidden/>
                <w:sz w:val="28"/>
                <w:szCs w:val="28"/>
              </w:rPr>
              <w:fldChar w:fldCharType="begin"/>
            </w:r>
            <w:r w:rsidR="00B113D9" w:rsidRPr="00B113D9">
              <w:rPr>
                <w:noProof/>
                <w:webHidden/>
                <w:sz w:val="28"/>
                <w:szCs w:val="28"/>
              </w:rPr>
              <w:instrText xml:space="preserve"> PAGEREF _Toc28107343 \h </w:instrText>
            </w:r>
            <w:r w:rsidR="00B113D9" w:rsidRPr="00B113D9">
              <w:rPr>
                <w:noProof/>
                <w:webHidden/>
                <w:sz w:val="28"/>
                <w:szCs w:val="28"/>
              </w:rPr>
            </w:r>
            <w:r w:rsidR="00B113D9" w:rsidRPr="00B113D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B113D9" w:rsidRPr="00B113D9">
              <w:rPr>
                <w:noProof/>
                <w:webHidden/>
                <w:sz w:val="28"/>
                <w:szCs w:val="28"/>
              </w:rPr>
              <w:t>5</w:t>
            </w:r>
            <w:r w:rsidR="00B113D9" w:rsidRPr="00B113D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09A65F" w14:textId="77777777" w:rsidR="00B113D9" w:rsidRPr="00B113D9" w:rsidRDefault="00B113D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28107344" w:history="1">
            <w:r w:rsidRPr="00B113D9">
              <w:rPr>
                <w:rStyle w:val="a9"/>
                <w:b/>
                <w:noProof/>
                <w:sz w:val="28"/>
                <w:szCs w:val="28"/>
              </w:rPr>
              <w:t>Формулировка задания</w:t>
            </w:r>
            <w:r w:rsidRPr="00B113D9">
              <w:rPr>
                <w:noProof/>
                <w:webHidden/>
                <w:sz w:val="28"/>
                <w:szCs w:val="28"/>
              </w:rPr>
              <w:tab/>
            </w:r>
            <w:r w:rsidRPr="00B113D9">
              <w:rPr>
                <w:noProof/>
                <w:webHidden/>
                <w:sz w:val="28"/>
                <w:szCs w:val="28"/>
              </w:rPr>
              <w:fldChar w:fldCharType="begin"/>
            </w:r>
            <w:r w:rsidRPr="00B113D9">
              <w:rPr>
                <w:noProof/>
                <w:webHidden/>
                <w:sz w:val="28"/>
                <w:szCs w:val="28"/>
              </w:rPr>
              <w:instrText xml:space="preserve"> PAGEREF _Toc28107344 \h </w:instrText>
            </w:r>
            <w:r w:rsidRPr="00B113D9">
              <w:rPr>
                <w:noProof/>
                <w:webHidden/>
                <w:sz w:val="28"/>
                <w:szCs w:val="28"/>
              </w:rPr>
            </w:r>
            <w:r w:rsidRPr="00B113D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113D9">
              <w:rPr>
                <w:noProof/>
                <w:webHidden/>
                <w:sz w:val="28"/>
                <w:szCs w:val="28"/>
              </w:rPr>
              <w:t>6</w:t>
            </w:r>
            <w:r w:rsidRPr="00B113D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40865F" w14:textId="77777777" w:rsidR="00B113D9" w:rsidRPr="00B113D9" w:rsidRDefault="00B113D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28107345" w:history="1">
            <w:r w:rsidRPr="00B113D9">
              <w:rPr>
                <w:rStyle w:val="a9"/>
                <w:b/>
                <w:noProof/>
                <w:sz w:val="28"/>
                <w:szCs w:val="28"/>
              </w:rPr>
              <w:t>Формализация задачи</w:t>
            </w:r>
            <w:r w:rsidRPr="00B113D9">
              <w:rPr>
                <w:noProof/>
                <w:webHidden/>
                <w:sz w:val="28"/>
                <w:szCs w:val="28"/>
              </w:rPr>
              <w:tab/>
            </w:r>
            <w:r w:rsidRPr="00B113D9">
              <w:rPr>
                <w:noProof/>
                <w:webHidden/>
                <w:sz w:val="28"/>
                <w:szCs w:val="28"/>
              </w:rPr>
              <w:fldChar w:fldCharType="begin"/>
            </w:r>
            <w:r w:rsidRPr="00B113D9">
              <w:rPr>
                <w:noProof/>
                <w:webHidden/>
                <w:sz w:val="28"/>
                <w:szCs w:val="28"/>
              </w:rPr>
              <w:instrText xml:space="preserve"> PAGEREF _Toc28107345 \h </w:instrText>
            </w:r>
            <w:r w:rsidRPr="00B113D9">
              <w:rPr>
                <w:noProof/>
                <w:webHidden/>
                <w:sz w:val="28"/>
                <w:szCs w:val="28"/>
              </w:rPr>
            </w:r>
            <w:r w:rsidRPr="00B113D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113D9">
              <w:rPr>
                <w:noProof/>
                <w:webHidden/>
                <w:sz w:val="28"/>
                <w:szCs w:val="28"/>
              </w:rPr>
              <w:t>6</w:t>
            </w:r>
            <w:r w:rsidRPr="00B113D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6FA7A7" w14:textId="77777777" w:rsidR="00B113D9" w:rsidRPr="00B113D9" w:rsidRDefault="00B113D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28107346" w:history="1">
            <w:r w:rsidRPr="00B113D9">
              <w:rPr>
                <w:rStyle w:val="a9"/>
                <w:b/>
                <w:noProof/>
                <w:sz w:val="28"/>
                <w:szCs w:val="28"/>
              </w:rPr>
              <w:t>Создание базы данных</w:t>
            </w:r>
            <w:r w:rsidRPr="00B113D9">
              <w:rPr>
                <w:noProof/>
                <w:webHidden/>
                <w:sz w:val="28"/>
                <w:szCs w:val="28"/>
              </w:rPr>
              <w:tab/>
            </w:r>
            <w:r w:rsidRPr="00B113D9">
              <w:rPr>
                <w:noProof/>
                <w:webHidden/>
                <w:sz w:val="28"/>
                <w:szCs w:val="28"/>
              </w:rPr>
              <w:fldChar w:fldCharType="begin"/>
            </w:r>
            <w:r w:rsidRPr="00B113D9">
              <w:rPr>
                <w:noProof/>
                <w:webHidden/>
                <w:sz w:val="28"/>
                <w:szCs w:val="28"/>
              </w:rPr>
              <w:instrText xml:space="preserve"> PAGEREF _Toc28107346 \h </w:instrText>
            </w:r>
            <w:r w:rsidRPr="00B113D9">
              <w:rPr>
                <w:noProof/>
                <w:webHidden/>
                <w:sz w:val="28"/>
                <w:szCs w:val="28"/>
              </w:rPr>
            </w:r>
            <w:r w:rsidRPr="00B113D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113D9">
              <w:rPr>
                <w:noProof/>
                <w:webHidden/>
                <w:sz w:val="28"/>
                <w:szCs w:val="28"/>
              </w:rPr>
              <w:t>9</w:t>
            </w:r>
            <w:r w:rsidRPr="00B113D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7F93E6" w14:textId="77777777" w:rsidR="00B113D9" w:rsidRPr="00B113D9" w:rsidRDefault="00B113D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28107347" w:history="1">
            <w:r w:rsidRPr="00B113D9">
              <w:rPr>
                <w:rStyle w:val="a9"/>
                <w:b/>
                <w:noProof/>
                <w:sz w:val="28"/>
                <w:szCs w:val="28"/>
              </w:rPr>
              <w:t>Создание таблиц</w:t>
            </w:r>
            <w:r w:rsidRPr="00B113D9">
              <w:rPr>
                <w:noProof/>
                <w:webHidden/>
                <w:sz w:val="28"/>
                <w:szCs w:val="28"/>
              </w:rPr>
              <w:tab/>
            </w:r>
            <w:r w:rsidRPr="00B113D9">
              <w:rPr>
                <w:noProof/>
                <w:webHidden/>
                <w:sz w:val="28"/>
                <w:szCs w:val="28"/>
              </w:rPr>
              <w:fldChar w:fldCharType="begin"/>
            </w:r>
            <w:r w:rsidRPr="00B113D9">
              <w:rPr>
                <w:noProof/>
                <w:webHidden/>
                <w:sz w:val="28"/>
                <w:szCs w:val="28"/>
              </w:rPr>
              <w:instrText xml:space="preserve"> PAGEREF _Toc28107347 \h </w:instrText>
            </w:r>
            <w:r w:rsidRPr="00B113D9">
              <w:rPr>
                <w:noProof/>
                <w:webHidden/>
                <w:sz w:val="28"/>
                <w:szCs w:val="28"/>
              </w:rPr>
            </w:r>
            <w:r w:rsidRPr="00B113D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113D9">
              <w:rPr>
                <w:noProof/>
                <w:webHidden/>
                <w:sz w:val="28"/>
                <w:szCs w:val="28"/>
              </w:rPr>
              <w:t>10</w:t>
            </w:r>
            <w:r w:rsidRPr="00B113D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59BD6B" w14:textId="77777777" w:rsidR="00B113D9" w:rsidRPr="00B113D9" w:rsidRDefault="00B113D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28107348" w:history="1">
            <w:r w:rsidRPr="00B113D9">
              <w:rPr>
                <w:rStyle w:val="a9"/>
                <w:b/>
                <w:noProof/>
                <w:sz w:val="28"/>
                <w:szCs w:val="28"/>
              </w:rPr>
              <w:t>Спецификация базы данных</w:t>
            </w:r>
            <w:r w:rsidRPr="00B113D9">
              <w:rPr>
                <w:noProof/>
                <w:webHidden/>
                <w:sz w:val="28"/>
                <w:szCs w:val="28"/>
              </w:rPr>
              <w:tab/>
            </w:r>
            <w:r w:rsidRPr="00B113D9">
              <w:rPr>
                <w:noProof/>
                <w:webHidden/>
                <w:sz w:val="28"/>
                <w:szCs w:val="28"/>
              </w:rPr>
              <w:fldChar w:fldCharType="begin"/>
            </w:r>
            <w:r w:rsidRPr="00B113D9">
              <w:rPr>
                <w:noProof/>
                <w:webHidden/>
                <w:sz w:val="28"/>
                <w:szCs w:val="28"/>
              </w:rPr>
              <w:instrText xml:space="preserve"> PAGEREF _Toc28107348 \h </w:instrText>
            </w:r>
            <w:r w:rsidRPr="00B113D9">
              <w:rPr>
                <w:noProof/>
                <w:webHidden/>
                <w:sz w:val="28"/>
                <w:szCs w:val="28"/>
              </w:rPr>
            </w:r>
            <w:r w:rsidRPr="00B113D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113D9">
              <w:rPr>
                <w:noProof/>
                <w:webHidden/>
                <w:sz w:val="28"/>
                <w:szCs w:val="28"/>
              </w:rPr>
              <w:t>11</w:t>
            </w:r>
            <w:r w:rsidRPr="00B113D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C463B2" w14:textId="77777777" w:rsidR="00B113D9" w:rsidRPr="00B113D9" w:rsidRDefault="00B113D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28107349" w:history="1">
            <w:r w:rsidRPr="00B113D9">
              <w:rPr>
                <w:rStyle w:val="a9"/>
                <w:b/>
                <w:noProof/>
                <w:sz w:val="28"/>
                <w:szCs w:val="28"/>
              </w:rPr>
              <w:t>Создание вторичног</w:t>
            </w:r>
            <w:r w:rsidRPr="00B113D9">
              <w:rPr>
                <w:rStyle w:val="a9"/>
                <w:b/>
                <w:noProof/>
                <w:sz w:val="28"/>
                <w:szCs w:val="28"/>
              </w:rPr>
              <w:t>о</w:t>
            </w:r>
            <w:r w:rsidRPr="00B113D9">
              <w:rPr>
                <w:rStyle w:val="a9"/>
                <w:b/>
                <w:noProof/>
                <w:sz w:val="28"/>
                <w:szCs w:val="28"/>
              </w:rPr>
              <w:t xml:space="preserve"> </w:t>
            </w:r>
            <w:r w:rsidRPr="00B113D9">
              <w:rPr>
                <w:rStyle w:val="a9"/>
                <w:b/>
                <w:noProof/>
                <w:sz w:val="28"/>
                <w:szCs w:val="28"/>
              </w:rPr>
              <w:t>с</w:t>
            </w:r>
            <w:r w:rsidRPr="00B113D9">
              <w:rPr>
                <w:rStyle w:val="a9"/>
                <w:b/>
                <w:noProof/>
                <w:sz w:val="28"/>
                <w:szCs w:val="28"/>
              </w:rPr>
              <w:t>лоя и триггеров</w:t>
            </w:r>
            <w:r w:rsidRPr="00B113D9">
              <w:rPr>
                <w:noProof/>
                <w:webHidden/>
                <w:sz w:val="28"/>
                <w:szCs w:val="28"/>
              </w:rPr>
              <w:tab/>
            </w:r>
            <w:r w:rsidRPr="00B113D9">
              <w:rPr>
                <w:noProof/>
                <w:webHidden/>
                <w:sz w:val="28"/>
                <w:szCs w:val="28"/>
              </w:rPr>
              <w:fldChar w:fldCharType="begin"/>
            </w:r>
            <w:r w:rsidRPr="00B113D9">
              <w:rPr>
                <w:noProof/>
                <w:webHidden/>
                <w:sz w:val="28"/>
                <w:szCs w:val="28"/>
              </w:rPr>
              <w:instrText xml:space="preserve"> PAGEREF _Toc28107349 \h </w:instrText>
            </w:r>
            <w:r w:rsidRPr="00B113D9">
              <w:rPr>
                <w:noProof/>
                <w:webHidden/>
                <w:sz w:val="28"/>
                <w:szCs w:val="28"/>
              </w:rPr>
            </w:r>
            <w:r w:rsidRPr="00B113D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113D9">
              <w:rPr>
                <w:noProof/>
                <w:webHidden/>
                <w:sz w:val="28"/>
                <w:szCs w:val="28"/>
              </w:rPr>
              <w:t>19</w:t>
            </w:r>
            <w:r w:rsidRPr="00B113D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319BDB" w14:textId="77777777" w:rsidR="00B113D9" w:rsidRPr="00B113D9" w:rsidRDefault="00B113D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28107350" w:history="1">
            <w:r w:rsidRPr="00B113D9">
              <w:rPr>
                <w:rStyle w:val="a9"/>
                <w:b/>
                <w:noProof/>
                <w:sz w:val="28"/>
                <w:szCs w:val="28"/>
              </w:rPr>
              <w:t>Создание процедур</w:t>
            </w:r>
            <w:r w:rsidRPr="00B113D9">
              <w:rPr>
                <w:noProof/>
                <w:webHidden/>
                <w:sz w:val="28"/>
                <w:szCs w:val="28"/>
              </w:rPr>
              <w:tab/>
            </w:r>
            <w:r w:rsidRPr="00B113D9">
              <w:rPr>
                <w:noProof/>
                <w:webHidden/>
                <w:sz w:val="28"/>
                <w:szCs w:val="28"/>
              </w:rPr>
              <w:fldChar w:fldCharType="begin"/>
            </w:r>
            <w:r w:rsidRPr="00B113D9">
              <w:rPr>
                <w:noProof/>
                <w:webHidden/>
                <w:sz w:val="28"/>
                <w:szCs w:val="28"/>
              </w:rPr>
              <w:instrText xml:space="preserve"> PAGEREF _Toc28107350 \h </w:instrText>
            </w:r>
            <w:r w:rsidRPr="00B113D9">
              <w:rPr>
                <w:noProof/>
                <w:webHidden/>
                <w:sz w:val="28"/>
                <w:szCs w:val="28"/>
              </w:rPr>
            </w:r>
            <w:r w:rsidRPr="00B113D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113D9">
              <w:rPr>
                <w:noProof/>
                <w:webHidden/>
                <w:sz w:val="28"/>
                <w:szCs w:val="28"/>
              </w:rPr>
              <w:t>21</w:t>
            </w:r>
            <w:r w:rsidRPr="00B113D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34C6B3" w14:textId="77777777" w:rsidR="00B113D9" w:rsidRPr="00B113D9" w:rsidRDefault="00B113D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28107351" w:history="1">
            <w:r w:rsidRPr="00B113D9">
              <w:rPr>
                <w:rStyle w:val="a9"/>
                <w:b/>
                <w:noProof/>
                <w:sz w:val="28"/>
                <w:szCs w:val="28"/>
              </w:rPr>
              <w:t>Создание функций</w:t>
            </w:r>
            <w:r w:rsidRPr="00B113D9">
              <w:rPr>
                <w:noProof/>
                <w:webHidden/>
                <w:sz w:val="28"/>
                <w:szCs w:val="28"/>
              </w:rPr>
              <w:tab/>
            </w:r>
            <w:r w:rsidRPr="00B113D9">
              <w:rPr>
                <w:noProof/>
                <w:webHidden/>
                <w:sz w:val="28"/>
                <w:szCs w:val="28"/>
              </w:rPr>
              <w:fldChar w:fldCharType="begin"/>
            </w:r>
            <w:r w:rsidRPr="00B113D9">
              <w:rPr>
                <w:noProof/>
                <w:webHidden/>
                <w:sz w:val="28"/>
                <w:szCs w:val="28"/>
              </w:rPr>
              <w:instrText xml:space="preserve"> PAGEREF _Toc28107351 \h </w:instrText>
            </w:r>
            <w:r w:rsidRPr="00B113D9">
              <w:rPr>
                <w:noProof/>
                <w:webHidden/>
                <w:sz w:val="28"/>
                <w:szCs w:val="28"/>
              </w:rPr>
            </w:r>
            <w:r w:rsidRPr="00B113D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113D9">
              <w:rPr>
                <w:noProof/>
                <w:webHidden/>
                <w:sz w:val="28"/>
                <w:szCs w:val="28"/>
              </w:rPr>
              <w:t>22</w:t>
            </w:r>
            <w:r w:rsidRPr="00B113D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B785F6" w14:textId="77777777" w:rsidR="00B113D9" w:rsidRPr="00B113D9" w:rsidRDefault="00B113D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28107352" w:history="1">
            <w:r w:rsidRPr="00B113D9">
              <w:rPr>
                <w:rStyle w:val="a9"/>
                <w:b/>
                <w:noProof/>
                <w:sz w:val="28"/>
                <w:szCs w:val="28"/>
              </w:rPr>
              <w:t>Создание триггеров</w:t>
            </w:r>
            <w:r w:rsidRPr="00B113D9">
              <w:rPr>
                <w:noProof/>
                <w:webHidden/>
                <w:sz w:val="28"/>
                <w:szCs w:val="28"/>
              </w:rPr>
              <w:tab/>
            </w:r>
            <w:r w:rsidRPr="00B113D9">
              <w:rPr>
                <w:noProof/>
                <w:webHidden/>
                <w:sz w:val="28"/>
                <w:szCs w:val="28"/>
              </w:rPr>
              <w:fldChar w:fldCharType="begin"/>
            </w:r>
            <w:r w:rsidRPr="00B113D9">
              <w:rPr>
                <w:noProof/>
                <w:webHidden/>
                <w:sz w:val="28"/>
                <w:szCs w:val="28"/>
              </w:rPr>
              <w:instrText xml:space="preserve"> PAGEREF _Toc28107352 \h </w:instrText>
            </w:r>
            <w:r w:rsidRPr="00B113D9">
              <w:rPr>
                <w:noProof/>
                <w:webHidden/>
                <w:sz w:val="28"/>
                <w:szCs w:val="28"/>
              </w:rPr>
            </w:r>
            <w:r w:rsidRPr="00B113D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113D9">
              <w:rPr>
                <w:noProof/>
                <w:webHidden/>
                <w:sz w:val="28"/>
                <w:szCs w:val="28"/>
              </w:rPr>
              <w:t>22</w:t>
            </w:r>
            <w:r w:rsidRPr="00B113D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9B0C67" w14:textId="77777777" w:rsidR="00B113D9" w:rsidRPr="00B113D9" w:rsidRDefault="00B113D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28107353" w:history="1">
            <w:r w:rsidRPr="00B113D9">
              <w:rPr>
                <w:rStyle w:val="a9"/>
                <w:b/>
                <w:noProof/>
                <w:sz w:val="28"/>
                <w:szCs w:val="28"/>
              </w:rPr>
              <w:t>Пример работы</w:t>
            </w:r>
            <w:r w:rsidRPr="00B113D9">
              <w:rPr>
                <w:noProof/>
                <w:webHidden/>
                <w:sz w:val="28"/>
                <w:szCs w:val="28"/>
              </w:rPr>
              <w:tab/>
            </w:r>
            <w:r w:rsidRPr="00B113D9">
              <w:rPr>
                <w:noProof/>
                <w:webHidden/>
                <w:sz w:val="28"/>
                <w:szCs w:val="28"/>
              </w:rPr>
              <w:fldChar w:fldCharType="begin"/>
            </w:r>
            <w:r w:rsidRPr="00B113D9">
              <w:rPr>
                <w:noProof/>
                <w:webHidden/>
                <w:sz w:val="28"/>
                <w:szCs w:val="28"/>
              </w:rPr>
              <w:instrText xml:space="preserve"> PAGEREF _Toc28107353 \h </w:instrText>
            </w:r>
            <w:r w:rsidRPr="00B113D9">
              <w:rPr>
                <w:noProof/>
                <w:webHidden/>
                <w:sz w:val="28"/>
                <w:szCs w:val="28"/>
              </w:rPr>
            </w:r>
            <w:r w:rsidRPr="00B113D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113D9">
              <w:rPr>
                <w:noProof/>
                <w:webHidden/>
                <w:sz w:val="28"/>
                <w:szCs w:val="28"/>
              </w:rPr>
              <w:t>23</w:t>
            </w:r>
            <w:r w:rsidRPr="00B113D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37A3AF" w14:textId="77777777" w:rsidR="00B113D9" w:rsidRPr="00B113D9" w:rsidRDefault="00B113D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28107354" w:history="1">
            <w:r w:rsidRPr="00B113D9">
              <w:rPr>
                <w:rStyle w:val="a9"/>
                <w:b/>
                <w:noProof/>
                <w:sz w:val="28"/>
                <w:szCs w:val="28"/>
              </w:rPr>
              <w:t>Разработка стратегии резервного копирования</w:t>
            </w:r>
            <w:r w:rsidRPr="00B113D9">
              <w:rPr>
                <w:noProof/>
                <w:webHidden/>
                <w:sz w:val="28"/>
                <w:szCs w:val="28"/>
              </w:rPr>
              <w:tab/>
            </w:r>
            <w:r w:rsidRPr="00B113D9">
              <w:rPr>
                <w:noProof/>
                <w:webHidden/>
                <w:sz w:val="28"/>
                <w:szCs w:val="28"/>
              </w:rPr>
              <w:fldChar w:fldCharType="begin"/>
            </w:r>
            <w:r w:rsidRPr="00B113D9">
              <w:rPr>
                <w:noProof/>
                <w:webHidden/>
                <w:sz w:val="28"/>
                <w:szCs w:val="28"/>
              </w:rPr>
              <w:instrText xml:space="preserve"> PAGEREF _Toc28107354 \h </w:instrText>
            </w:r>
            <w:r w:rsidRPr="00B113D9">
              <w:rPr>
                <w:noProof/>
                <w:webHidden/>
                <w:sz w:val="28"/>
                <w:szCs w:val="28"/>
              </w:rPr>
            </w:r>
            <w:r w:rsidRPr="00B113D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113D9">
              <w:rPr>
                <w:noProof/>
                <w:webHidden/>
                <w:sz w:val="28"/>
                <w:szCs w:val="28"/>
              </w:rPr>
              <w:t>25</w:t>
            </w:r>
            <w:r w:rsidRPr="00B113D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8F495E" w14:textId="77777777" w:rsidR="00B113D9" w:rsidRPr="00B113D9" w:rsidRDefault="00B113D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28107355" w:history="1">
            <w:r w:rsidRPr="00B113D9">
              <w:rPr>
                <w:rStyle w:val="a9"/>
                <w:b/>
                <w:noProof/>
                <w:sz w:val="28"/>
                <w:szCs w:val="28"/>
              </w:rPr>
              <w:t>Итоговая диаграмма</w:t>
            </w:r>
            <w:r w:rsidRPr="00B113D9">
              <w:rPr>
                <w:noProof/>
                <w:webHidden/>
                <w:sz w:val="28"/>
                <w:szCs w:val="28"/>
              </w:rPr>
              <w:tab/>
            </w:r>
            <w:r w:rsidRPr="00B113D9">
              <w:rPr>
                <w:noProof/>
                <w:webHidden/>
                <w:sz w:val="28"/>
                <w:szCs w:val="28"/>
              </w:rPr>
              <w:fldChar w:fldCharType="begin"/>
            </w:r>
            <w:r w:rsidRPr="00B113D9">
              <w:rPr>
                <w:noProof/>
                <w:webHidden/>
                <w:sz w:val="28"/>
                <w:szCs w:val="28"/>
              </w:rPr>
              <w:instrText xml:space="preserve"> PAGEREF _Toc28107355 \h </w:instrText>
            </w:r>
            <w:r w:rsidRPr="00B113D9">
              <w:rPr>
                <w:noProof/>
                <w:webHidden/>
                <w:sz w:val="28"/>
                <w:szCs w:val="28"/>
              </w:rPr>
            </w:r>
            <w:r w:rsidRPr="00B113D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113D9">
              <w:rPr>
                <w:noProof/>
                <w:webHidden/>
                <w:sz w:val="28"/>
                <w:szCs w:val="28"/>
              </w:rPr>
              <w:t>27</w:t>
            </w:r>
            <w:r w:rsidRPr="00B113D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FE57FE" w14:textId="77777777" w:rsidR="00B113D9" w:rsidRPr="00B113D9" w:rsidRDefault="00B113D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28107356" w:history="1">
            <w:r w:rsidRPr="00B113D9">
              <w:rPr>
                <w:rStyle w:val="a9"/>
                <w:b/>
                <w:noProof/>
                <w:sz w:val="28"/>
                <w:szCs w:val="28"/>
              </w:rPr>
              <w:t>Вывод</w:t>
            </w:r>
            <w:r w:rsidRPr="00B113D9">
              <w:rPr>
                <w:noProof/>
                <w:webHidden/>
                <w:sz w:val="28"/>
                <w:szCs w:val="28"/>
              </w:rPr>
              <w:tab/>
            </w:r>
            <w:r w:rsidRPr="00B113D9">
              <w:rPr>
                <w:noProof/>
                <w:webHidden/>
                <w:sz w:val="28"/>
                <w:szCs w:val="28"/>
              </w:rPr>
              <w:fldChar w:fldCharType="begin"/>
            </w:r>
            <w:r w:rsidRPr="00B113D9">
              <w:rPr>
                <w:noProof/>
                <w:webHidden/>
                <w:sz w:val="28"/>
                <w:szCs w:val="28"/>
              </w:rPr>
              <w:instrText xml:space="preserve"> PAGEREF _Toc28107356 \h </w:instrText>
            </w:r>
            <w:r w:rsidRPr="00B113D9">
              <w:rPr>
                <w:noProof/>
                <w:webHidden/>
                <w:sz w:val="28"/>
                <w:szCs w:val="28"/>
              </w:rPr>
            </w:r>
            <w:r w:rsidRPr="00B113D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113D9">
              <w:rPr>
                <w:noProof/>
                <w:webHidden/>
                <w:sz w:val="28"/>
                <w:szCs w:val="28"/>
              </w:rPr>
              <w:t>27</w:t>
            </w:r>
            <w:r w:rsidRPr="00B113D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271A2" w14:textId="77777777" w:rsidR="00B113D9" w:rsidRPr="00B113D9" w:rsidRDefault="00B113D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28107357" w:history="1">
            <w:r w:rsidRPr="00B113D9">
              <w:rPr>
                <w:rStyle w:val="a9"/>
                <w:b/>
                <w:noProof/>
                <w:sz w:val="28"/>
                <w:szCs w:val="28"/>
              </w:rPr>
              <w:t>СПИСОК ЛИТЕРАТУРЫ</w:t>
            </w:r>
            <w:r w:rsidRPr="00B113D9">
              <w:rPr>
                <w:noProof/>
                <w:webHidden/>
                <w:sz w:val="28"/>
                <w:szCs w:val="28"/>
              </w:rPr>
              <w:tab/>
            </w:r>
            <w:r w:rsidRPr="00B113D9">
              <w:rPr>
                <w:noProof/>
                <w:webHidden/>
                <w:sz w:val="28"/>
                <w:szCs w:val="28"/>
              </w:rPr>
              <w:fldChar w:fldCharType="begin"/>
            </w:r>
            <w:r w:rsidRPr="00B113D9">
              <w:rPr>
                <w:noProof/>
                <w:webHidden/>
                <w:sz w:val="28"/>
                <w:szCs w:val="28"/>
              </w:rPr>
              <w:instrText xml:space="preserve"> PAGEREF _Toc28107357 \h </w:instrText>
            </w:r>
            <w:r w:rsidRPr="00B113D9">
              <w:rPr>
                <w:noProof/>
                <w:webHidden/>
                <w:sz w:val="28"/>
                <w:szCs w:val="28"/>
              </w:rPr>
            </w:r>
            <w:r w:rsidRPr="00B113D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B113D9">
              <w:rPr>
                <w:noProof/>
                <w:webHidden/>
                <w:sz w:val="28"/>
                <w:szCs w:val="28"/>
              </w:rPr>
              <w:t>29</w:t>
            </w:r>
            <w:r w:rsidRPr="00B113D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71DB52" w14:textId="011E2EEE" w:rsidR="0049241B" w:rsidRPr="00F85DC5" w:rsidRDefault="0049241B">
          <w:pPr>
            <w:rPr>
              <w:sz w:val="28"/>
              <w:szCs w:val="28"/>
            </w:rPr>
          </w:pPr>
          <w:r w:rsidRPr="00B113D9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334B97C6" w14:textId="77777777" w:rsidR="00B473A9" w:rsidRPr="00FC0982" w:rsidRDefault="00B473A9">
      <w:pPr>
        <w:spacing w:after="160" w:line="259" w:lineRule="auto"/>
        <w:rPr>
          <w:b/>
          <w:sz w:val="28"/>
          <w:szCs w:val="28"/>
          <w:lang w:val="en-US"/>
        </w:rPr>
      </w:pPr>
      <w:r w:rsidRPr="00312173">
        <w:rPr>
          <w:b/>
          <w:sz w:val="28"/>
          <w:szCs w:val="28"/>
        </w:rPr>
        <w:br w:type="page"/>
      </w:r>
    </w:p>
    <w:p w14:paraId="38F30C0C" w14:textId="35993093" w:rsidR="00B473A9" w:rsidRPr="00B85CC0" w:rsidRDefault="00B473A9" w:rsidP="00B85CC0">
      <w:pPr>
        <w:pStyle w:val="1"/>
        <w:spacing w:before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1" w:name="_Toc28107343"/>
      <w:r w:rsidRPr="00B85CC0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ВЕДЕНИЕ</w:t>
      </w:r>
      <w:bookmarkEnd w:id="1"/>
    </w:p>
    <w:p w14:paraId="141FC60B" w14:textId="77777777" w:rsidR="00B85CC0" w:rsidRPr="00B85CC0" w:rsidRDefault="00B85CC0" w:rsidP="00B85CC0">
      <w:pPr>
        <w:spacing w:line="360" w:lineRule="auto"/>
        <w:ind w:firstLine="567"/>
        <w:jc w:val="both"/>
        <w:rPr>
          <w:sz w:val="28"/>
          <w:szCs w:val="28"/>
        </w:rPr>
      </w:pPr>
      <w:r w:rsidRPr="00B85CC0">
        <w:rPr>
          <w:sz w:val="28"/>
          <w:szCs w:val="28"/>
        </w:rPr>
        <w:t xml:space="preserve">Данное индивидуальное домашнее задание является объектом для закрепления теоретических знаний и практических навыков проектирования и реализации баз данных. </w:t>
      </w:r>
    </w:p>
    <w:p w14:paraId="5FD7FCDD" w14:textId="77777777" w:rsidR="00CA1666" w:rsidRPr="00312173" w:rsidRDefault="00CA1666">
      <w:pPr>
        <w:spacing w:after="160" w:line="259" w:lineRule="auto"/>
        <w:rPr>
          <w:sz w:val="28"/>
          <w:szCs w:val="28"/>
        </w:rPr>
      </w:pPr>
      <w:r w:rsidRPr="00312173">
        <w:rPr>
          <w:sz w:val="28"/>
          <w:szCs w:val="28"/>
        </w:rPr>
        <w:br w:type="page"/>
      </w:r>
    </w:p>
    <w:p w14:paraId="7E13C332" w14:textId="587DFFCF" w:rsidR="00CA1666" w:rsidRPr="00312173" w:rsidRDefault="00966DA1" w:rsidP="003E50C4">
      <w:pPr>
        <w:pStyle w:val="2"/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" w:name="_Toc28107344"/>
      <w:r w:rsidRPr="003121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Формулировка задания</w:t>
      </w:r>
      <w:bookmarkEnd w:id="2"/>
      <w:r w:rsidR="000C19BE" w:rsidRPr="003121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78482280" w14:textId="07A8FBAF" w:rsidR="00B85CC0" w:rsidRPr="00B85CC0" w:rsidRDefault="00B85CC0" w:rsidP="00B85CC0">
      <w:pPr>
        <w:spacing w:line="360" w:lineRule="auto"/>
        <w:ind w:firstLine="709"/>
        <w:jc w:val="both"/>
        <w:rPr>
          <w:sz w:val="28"/>
          <w:szCs w:val="28"/>
        </w:rPr>
      </w:pPr>
      <w:r w:rsidRPr="00B85CC0">
        <w:rPr>
          <w:sz w:val="28"/>
          <w:szCs w:val="28"/>
        </w:rPr>
        <w:t xml:space="preserve">Разработать и реализовать базу данных </w:t>
      </w:r>
      <w:r>
        <w:rPr>
          <w:sz w:val="28"/>
          <w:szCs w:val="28"/>
        </w:rPr>
        <w:t>автобусного парка</w:t>
      </w:r>
      <w:r w:rsidRPr="00B85CC0">
        <w:rPr>
          <w:sz w:val="28"/>
          <w:szCs w:val="28"/>
        </w:rPr>
        <w:t>. Необходимо:</w:t>
      </w:r>
    </w:p>
    <w:p w14:paraId="026086E8" w14:textId="77777777" w:rsidR="00B85CC0" w:rsidRPr="00B85CC0" w:rsidRDefault="00B85CC0" w:rsidP="00B85CC0">
      <w:pPr>
        <w:spacing w:line="360" w:lineRule="auto"/>
        <w:ind w:firstLine="709"/>
        <w:jc w:val="both"/>
        <w:rPr>
          <w:sz w:val="28"/>
          <w:szCs w:val="28"/>
        </w:rPr>
      </w:pPr>
      <w:r w:rsidRPr="00B85CC0">
        <w:rPr>
          <w:sz w:val="28"/>
          <w:szCs w:val="28"/>
        </w:rPr>
        <w:t xml:space="preserve">1) Продумать структуру базы данных и изобразить ее на </w:t>
      </w:r>
      <w:r w:rsidRPr="00B85CC0">
        <w:rPr>
          <w:sz w:val="28"/>
          <w:szCs w:val="28"/>
          <w:lang w:val="en-US"/>
        </w:rPr>
        <w:t>UML</w:t>
      </w:r>
      <w:r w:rsidRPr="00B85CC0">
        <w:rPr>
          <w:sz w:val="28"/>
          <w:szCs w:val="28"/>
        </w:rPr>
        <w:t>-диаграмме;</w:t>
      </w:r>
    </w:p>
    <w:p w14:paraId="4C24363E" w14:textId="77777777" w:rsidR="00B85CC0" w:rsidRPr="00B85CC0" w:rsidRDefault="00B85CC0" w:rsidP="00B85CC0">
      <w:pPr>
        <w:spacing w:line="360" w:lineRule="auto"/>
        <w:ind w:firstLine="709"/>
        <w:jc w:val="both"/>
        <w:rPr>
          <w:sz w:val="28"/>
          <w:szCs w:val="28"/>
        </w:rPr>
      </w:pPr>
      <w:r w:rsidRPr="00B85CC0">
        <w:rPr>
          <w:sz w:val="28"/>
          <w:szCs w:val="28"/>
        </w:rPr>
        <w:t>2) Спроектировать базу данных исходя из диаграммы, полученной в пункте 1;</w:t>
      </w:r>
    </w:p>
    <w:p w14:paraId="2441B8B3" w14:textId="77777777" w:rsidR="00B85CC0" w:rsidRPr="00B85CC0" w:rsidRDefault="00B85CC0" w:rsidP="00B85CC0">
      <w:pPr>
        <w:spacing w:line="360" w:lineRule="auto"/>
        <w:ind w:firstLine="709"/>
        <w:jc w:val="both"/>
        <w:rPr>
          <w:sz w:val="28"/>
          <w:szCs w:val="28"/>
        </w:rPr>
      </w:pPr>
      <w:r w:rsidRPr="00B85CC0">
        <w:rPr>
          <w:sz w:val="28"/>
          <w:szCs w:val="28"/>
        </w:rPr>
        <w:t>3) Написать объекты промежуточного слоя (хранимые процедуры, функции, триггеры и т.д.);</w:t>
      </w:r>
    </w:p>
    <w:p w14:paraId="08578326" w14:textId="77777777" w:rsidR="00B85CC0" w:rsidRPr="00B85CC0" w:rsidRDefault="00B85CC0" w:rsidP="00B85CC0">
      <w:pPr>
        <w:spacing w:line="360" w:lineRule="auto"/>
        <w:ind w:firstLine="709"/>
        <w:jc w:val="both"/>
        <w:rPr>
          <w:sz w:val="28"/>
          <w:szCs w:val="28"/>
        </w:rPr>
      </w:pPr>
      <w:r w:rsidRPr="00B85CC0">
        <w:rPr>
          <w:sz w:val="28"/>
          <w:szCs w:val="28"/>
        </w:rPr>
        <w:t>4) Заполнить данными полученную базу данных;</w:t>
      </w:r>
    </w:p>
    <w:p w14:paraId="204EED4C" w14:textId="2B7171AD" w:rsidR="00B85CC0" w:rsidRPr="00044749" w:rsidRDefault="00B85CC0" w:rsidP="00B85CC0">
      <w:pPr>
        <w:spacing w:line="360" w:lineRule="auto"/>
        <w:ind w:firstLine="709"/>
        <w:jc w:val="both"/>
        <w:rPr>
          <w:sz w:val="28"/>
          <w:szCs w:val="28"/>
        </w:rPr>
      </w:pPr>
      <w:r w:rsidRPr="00B85CC0">
        <w:rPr>
          <w:sz w:val="28"/>
          <w:szCs w:val="28"/>
        </w:rPr>
        <w:t>5) Разработать с</w:t>
      </w:r>
      <w:r>
        <w:rPr>
          <w:sz w:val="28"/>
          <w:szCs w:val="28"/>
        </w:rPr>
        <w:t>тратегию резервного копирования</w:t>
      </w:r>
      <w:r w:rsidRPr="00044749">
        <w:rPr>
          <w:sz w:val="28"/>
          <w:szCs w:val="28"/>
        </w:rPr>
        <w:t>.</w:t>
      </w:r>
    </w:p>
    <w:p w14:paraId="3A22B0FF" w14:textId="77777777" w:rsidR="00B85CC0" w:rsidRPr="00044749" w:rsidRDefault="00B85CC0" w:rsidP="00B85CC0">
      <w:pPr>
        <w:spacing w:line="360" w:lineRule="auto"/>
        <w:ind w:firstLine="709"/>
        <w:jc w:val="both"/>
        <w:rPr>
          <w:sz w:val="28"/>
          <w:szCs w:val="28"/>
        </w:rPr>
      </w:pPr>
    </w:p>
    <w:p w14:paraId="6FB7459A" w14:textId="4CE60C63" w:rsidR="001E5A06" w:rsidRPr="00312173" w:rsidRDefault="001E5A06" w:rsidP="00B646D8">
      <w:pPr>
        <w:pStyle w:val="2"/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" w:name="_Toc28107345"/>
      <w:r w:rsidRPr="003121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Формализация задачи</w:t>
      </w:r>
      <w:bookmarkEnd w:id="3"/>
    </w:p>
    <w:p w14:paraId="052E2040" w14:textId="55183D88" w:rsidR="00B85CC0" w:rsidRPr="00B85CC0" w:rsidRDefault="00B85CC0" w:rsidP="00B85CC0">
      <w:pPr>
        <w:spacing w:before="40" w:line="360" w:lineRule="auto"/>
        <w:jc w:val="both"/>
        <w:rPr>
          <w:sz w:val="28"/>
          <w:szCs w:val="28"/>
        </w:rPr>
      </w:pPr>
      <w:r>
        <w:tab/>
      </w:r>
      <w:r w:rsidRPr="00B85CC0">
        <w:rPr>
          <w:sz w:val="28"/>
          <w:szCs w:val="28"/>
        </w:rPr>
        <w:t xml:space="preserve">Необходимо спроектировать базу данных, содержащую таблицы с информацией о </w:t>
      </w:r>
      <w:r>
        <w:rPr>
          <w:sz w:val="28"/>
          <w:szCs w:val="28"/>
        </w:rPr>
        <w:t>работе автобусного парка</w:t>
      </w:r>
      <w:r w:rsidRPr="00B85CC0">
        <w:rPr>
          <w:sz w:val="28"/>
          <w:szCs w:val="28"/>
        </w:rPr>
        <w:t>.</w:t>
      </w:r>
    </w:p>
    <w:p w14:paraId="5597E6D4" w14:textId="4A6DE8D6" w:rsidR="00B85CC0" w:rsidRPr="00B85CC0" w:rsidRDefault="00B85CC0" w:rsidP="00B85CC0">
      <w:pPr>
        <w:spacing w:before="40" w:line="360" w:lineRule="auto"/>
        <w:jc w:val="both"/>
        <w:rPr>
          <w:sz w:val="28"/>
          <w:szCs w:val="28"/>
        </w:rPr>
      </w:pPr>
      <w:r w:rsidRPr="00B85CC0">
        <w:rPr>
          <w:sz w:val="28"/>
          <w:szCs w:val="28"/>
        </w:rPr>
        <w:tab/>
        <w:t xml:space="preserve">Используемая предметная область - </w:t>
      </w:r>
      <w:r w:rsidR="00044749">
        <w:rPr>
          <w:sz w:val="28"/>
          <w:szCs w:val="28"/>
        </w:rPr>
        <w:t>автобусный парк</w:t>
      </w:r>
      <w:r>
        <w:rPr>
          <w:sz w:val="28"/>
          <w:szCs w:val="28"/>
        </w:rPr>
        <w:t>. Данные распределены в 8</w:t>
      </w:r>
      <w:r w:rsidRPr="00B85CC0">
        <w:rPr>
          <w:sz w:val="28"/>
          <w:szCs w:val="28"/>
        </w:rPr>
        <w:t xml:space="preserve"> таблиц:</w:t>
      </w:r>
    </w:p>
    <w:p w14:paraId="3F7F39F8" w14:textId="17D63F94" w:rsidR="00B85CC0" w:rsidRPr="00B85CC0" w:rsidRDefault="00B85CC0" w:rsidP="00B85CC0">
      <w:pPr>
        <w:spacing w:before="40" w:line="360" w:lineRule="auto"/>
        <w:jc w:val="both"/>
        <w:rPr>
          <w:sz w:val="28"/>
          <w:szCs w:val="28"/>
        </w:rPr>
      </w:pPr>
      <w:r w:rsidRPr="00B85CC0">
        <w:rPr>
          <w:sz w:val="28"/>
          <w:szCs w:val="28"/>
        </w:rPr>
        <w:tab/>
        <w:t xml:space="preserve">1) </w:t>
      </w:r>
      <w:r>
        <w:rPr>
          <w:sz w:val="28"/>
          <w:szCs w:val="28"/>
          <w:lang w:val="en-US"/>
        </w:rPr>
        <w:t>Guides</w:t>
      </w:r>
      <w:r w:rsidRPr="00B85CC0">
        <w:rPr>
          <w:sz w:val="28"/>
          <w:szCs w:val="28"/>
        </w:rPr>
        <w:t xml:space="preserve"> - </w:t>
      </w:r>
      <w:r w:rsidR="00ED0FB8">
        <w:rPr>
          <w:sz w:val="28"/>
          <w:szCs w:val="28"/>
        </w:rPr>
        <w:t>с</w:t>
      </w:r>
      <w:r>
        <w:rPr>
          <w:sz w:val="28"/>
          <w:szCs w:val="28"/>
        </w:rPr>
        <w:t xml:space="preserve">одержит информацию об именах гидов. Первичный ключ выставлен по полю </w:t>
      </w:r>
      <w:r>
        <w:rPr>
          <w:sz w:val="28"/>
          <w:szCs w:val="28"/>
          <w:lang w:val="en-US"/>
        </w:rPr>
        <w:t>Id</w:t>
      </w:r>
      <w:r w:rsidRPr="00B85CC0">
        <w:rPr>
          <w:sz w:val="28"/>
          <w:szCs w:val="28"/>
        </w:rPr>
        <w:t>;</w:t>
      </w:r>
    </w:p>
    <w:p w14:paraId="0EDFA89A" w14:textId="2EEB51C7" w:rsidR="00B85CC0" w:rsidRPr="00B85CC0" w:rsidRDefault="00B85CC0" w:rsidP="00B85CC0">
      <w:pPr>
        <w:spacing w:before="40" w:line="360" w:lineRule="auto"/>
        <w:jc w:val="both"/>
        <w:rPr>
          <w:sz w:val="28"/>
          <w:szCs w:val="28"/>
        </w:rPr>
      </w:pPr>
      <w:r w:rsidRPr="00B85CC0">
        <w:rPr>
          <w:sz w:val="28"/>
          <w:szCs w:val="28"/>
        </w:rPr>
        <w:tab/>
        <w:t xml:space="preserve">2) </w:t>
      </w:r>
      <w:proofErr w:type="spellStart"/>
      <w:r>
        <w:rPr>
          <w:sz w:val="28"/>
          <w:szCs w:val="28"/>
          <w:lang w:val="en-US"/>
        </w:rPr>
        <w:t>TourGroups</w:t>
      </w:r>
      <w:proofErr w:type="spellEnd"/>
      <w:r w:rsidRPr="00B85CC0">
        <w:rPr>
          <w:sz w:val="28"/>
          <w:szCs w:val="28"/>
        </w:rPr>
        <w:t xml:space="preserve"> - </w:t>
      </w:r>
      <w:r w:rsidR="00ED0FB8">
        <w:rPr>
          <w:sz w:val="28"/>
          <w:szCs w:val="28"/>
        </w:rPr>
        <w:t>с</w:t>
      </w:r>
      <w:r>
        <w:rPr>
          <w:sz w:val="28"/>
          <w:szCs w:val="28"/>
        </w:rPr>
        <w:t xml:space="preserve">одержит </w:t>
      </w:r>
      <w:r w:rsidRPr="00B85CC0">
        <w:rPr>
          <w:sz w:val="28"/>
          <w:szCs w:val="28"/>
        </w:rPr>
        <w:t>инф</w:t>
      </w:r>
      <w:r>
        <w:rPr>
          <w:sz w:val="28"/>
          <w:szCs w:val="28"/>
        </w:rPr>
        <w:t>ормацию</w:t>
      </w:r>
      <w:r w:rsidRPr="00B85CC0">
        <w:rPr>
          <w:sz w:val="28"/>
          <w:szCs w:val="28"/>
        </w:rPr>
        <w:t xml:space="preserve"> о </w:t>
      </w:r>
      <w:r>
        <w:rPr>
          <w:sz w:val="28"/>
          <w:szCs w:val="28"/>
        </w:rPr>
        <w:t>туристических группах</w:t>
      </w:r>
      <w:r w:rsidRPr="00B85CC0">
        <w:rPr>
          <w:sz w:val="28"/>
          <w:szCs w:val="28"/>
        </w:rPr>
        <w:t>:</w:t>
      </w:r>
      <w:r>
        <w:rPr>
          <w:sz w:val="28"/>
          <w:szCs w:val="28"/>
        </w:rPr>
        <w:t xml:space="preserve"> об </w:t>
      </w:r>
      <w:r>
        <w:rPr>
          <w:sz w:val="28"/>
          <w:szCs w:val="28"/>
          <w:lang w:val="en-US"/>
        </w:rPr>
        <w:t>Id</w:t>
      </w:r>
      <w:r w:rsidRPr="00B85CC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ида, который их ведет и количестве человек в группе. Первичный ключ выставлен по полю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внешний ключ выставлен по полю </w:t>
      </w:r>
      <w:proofErr w:type="spellStart"/>
      <w:r>
        <w:rPr>
          <w:sz w:val="28"/>
          <w:szCs w:val="28"/>
          <w:lang w:val="en-US"/>
        </w:rPr>
        <w:t>GuideId</w:t>
      </w:r>
      <w:proofErr w:type="spellEnd"/>
      <w:r w:rsidR="00ED0FB8">
        <w:rPr>
          <w:sz w:val="28"/>
          <w:szCs w:val="28"/>
        </w:rPr>
        <w:t xml:space="preserve">, создавая связь с таблицей </w:t>
      </w:r>
      <w:r w:rsidR="00ED0FB8">
        <w:rPr>
          <w:sz w:val="28"/>
          <w:szCs w:val="28"/>
          <w:lang w:val="en-US"/>
        </w:rPr>
        <w:t>Guides</w:t>
      </w:r>
      <w:r w:rsidRPr="00B85CC0">
        <w:rPr>
          <w:sz w:val="28"/>
          <w:szCs w:val="28"/>
        </w:rPr>
        <w:t>;</w:t>
      </w:r>
    </w:p>
    <w:p w14:paraId="3553D6B1" w14:textId="726FA04F" w:rsidR="00B85CC0" w:rsidRPr="00044749" w:rsidRDefault="00B85CC0" w:rsidP="00B85CC0">
      <w:pPr>
        <w:spacing w:before="40" w:line="360" w:lineRule="auto"/>
        <w:jc w:val="both"/>
        <w:rPr>
          <w:sz w:val="28"/>
          <w:szCs w:val="28"/>
        </w:rPr>
      </w:pPr>
      <w:r w:rsidRPr="00B85CC0">
        <w:rPr>
          <w:sz w:val="28"/>
          <w:szCs w:val="28"/>
        </w:rPr>
        <w:tab/>
        <w:t xml:space="preserve">3) </w:t>
      </w:r>
      <w:r>
        <w:rPr>
          <w:sz w:val="28"/>
          <w:szCs w:val="28"/>
          <w:lang w:val="en-US"/>
        </w:rPr>
        <w:t>Orders</w:t>
      </w:r>
      <w:r w:rsidRPr="00B85CC0">
        <w:rPr>
          <w:sz w:val="28"/>
          <w:szCs w:val="28"/>
        </w:rPr>
        <w:t xml:space="preserve"> - </w:t>
      </w:r>
      <w:r w:rsidR="00ED0FB8">
        <w:rPr>
          <w:sz w:val="28"/>
          <w:szCs w:val="28"/>
        </w:rPr>
        <w:t>с</w:t>
      </w:r>
      <w:r>
        <w:rPr>
          <w:sz w:val="28"/>
          <w:szCs w:val="28"/>
        </w:rPr>
        <w:t xml:space="preserve">одержит информацию о действующих заказах: номере </w:t>
      </w:r>
      <w:r w:rsidR="00F40116">
        <w:rPr>
          <w:sz w:val="28"/>
          <w:szCs w:val="28"/>
        </w:rPr>
        <w:t>а</w:t>
      </w:r>
      <w:r w:rsidR="00F40116" w:rsidRPr="00F40116">
        <w:rPr>
          <w:sz w:val="28"/>
          <w:szCs w:val="28"/>
        </w:rPr>
        <w:t>втобуса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Id</w:t>
      </w:r>
      <w:r w:rsidRPr="00B85CC0">
        <w:rPr>
          <w:sz w:val="28"/>
          <w:szCs w:val="28"/>
        </w:rPr>
        <w:t xml:space="preserve"> </w:t>
      </w:r>
      <w:r>
        <w:rPr>
          <w:sz w:val="28"/>
          <w:szCs w:val="28"/>
        </w:rPr>
        <w:t>гида и цене</w:t>
      </w:r>
      <w:r w:rsidRPr="00B85CC0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ервичный ключ выставлен по полю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 xml:space="preserve">, внешние ключи выставлены по полю </w:t>
      </w:r>
      <w:proofErr w:type="spellStart"/>
      <w:r>
        <w:rPr>
          <w:sz w:val="28"/>
          <w:szCs w:val="28"/>
          <w:lang w:val="en-US"/>
        </w:rPr>
        <w:t>GuideId</w:t>
      </w:r>
      <w:proofErr w:type="spellEnd"/>
      <w:r w:rsidRPr="00044749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</w:t>
      </w:r>
      <w:r w:rsidRPr="00044749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TourGroups</w:t>
      </w:r>
      <w:proofErr w:type="spellEnd"/>
      <w:r w:rsidRPr="00044749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044749">
        <w:rPr>
          <w:sz w:val="28"/>
          <w:szCs w:val="28"/>
        </w:rPr>
        <w:t xml:space="preserve"> </w:t>
      </w:r>
      <w:r>
        <w:rPr>
          <w:sz w:val="28"/>
          <w:szCs w:val="28"/>
        </w:rPr>
        <w:t>по</w:t>
      </w:r>
      <w:r w:rsidRPr="00044749">
        <w:rPr>
          <w:sz w:val="28"/>
          <w:szCs w:val="28"/>
        </w:rPr>
        <w:t xml:space="preserve"> </w:t>
      </w:r>
      <w:r>
        <w:rPr>
          <w:sz w:val="28"/>
          <w:szCs w:val="28"/>
        </w:rPr>
        <w:t>полю</w:t>
      </w:r>
      <w:r w:rsidRPr="00044749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Num</w:t>
      </w:r>
      <w:proofErr w:type="spellEnd"/>
      <w:r w:rsidRPr="00044749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</w:t>
      </w:r>
      <w:r w:rsidRPr="00044749">
        <w:rPr>
          <w:sz w:val="28"/>
          <w:szCs w:val="28"/>
        </w:rPr>
        <w:t xml:space="preserve"> </w:t>
      </w:r>
      <w:r w:rsidR="00F40116">
        <w:rPr>
          <w:sz w:val="28"/>
          <w:szCs w:val="28"/>
          <w:lang w:val="en-US"/>
        </w:rPr>
        <w:t>Buse</w:t>
      </w:r>
      <w:r>
        <w:rPr>
          <w:sz w:val="28"/>
          <w:szCs w:val="28"/>
          <w:lang w:val="en-US"/>
        </w:rPr>
        <w:t>s</w:t>
      </w:r>
      <w:r w:rsidRPr="00044749">
        <w:rPr>
          <w:sz w:val="28"/>
          <w:szCs w:val="28"/>
        </w:rPr>
        <w:t>;</w:t>
      </w:r>
    </w:p>
    <w:p w14:paraId="6C60075C" w14:textId="7C232D1D" w:rsidR="00B85CC0" w:rsidRPr="00ED0FB8" w:rsidRDefault="00B85CC0" w:rsidP="00B85CC0">
      <w:pPr>
        <w:spacing w:before="40" w:line="360" w:lineRule="auto"/>
        <w:jc w:val="both"/>
        <w:rPr>
          <w:sz w:val="28"/>
          <w:szCs w:val="28"/>
        </w:rPr>
      </w:pPr>
      <w:r w:rsidRPr="00044749">
        <w:rPr>
          <w:sz w:val="28"/>
          <w:szCs w:val="28"/>
        </w:rPr>
        <w:tab/>
      </w:r>
      <w:r w:rsidRPr="00ED0FB8">
        <w:rPr>
          <w:sz w:val="28"/>
          <w:szCs w:val="28"/>
        </w:rPr>
        <w:t xml:space="preserve">4) </w:t>
      </w:r>
      <w:r>
        <w:rPr>
          <w:sz w:val="28"/>
          <w:szCs w:val="28"/>
          <w:lang w:val="en-US"/>
        </w:rPr>
        <w:t>Routes</w:t>
      </w:r>
      <w:r w:rsidRPr="00ED0FB8">
        <w:rPr>
          <w:sz w:val="28"/>
          <w:szCs w:val="28"/>
        </w:rPr>
        <w:t xml:space="preserve"> - </w:t>
      </w:r>
      <w:r w:rsidR="00ED0FB8" w:rsidRPr="00ED0FB8">
        <w:rPr>
          <w:sz w:val="28"/>
          <w:szCs w:val="28"/>
        </w:rPr>
        <w:t>содержит информацию о маршрутах</w:t>
      </w:r>
      <w:r w:rsidR="00ED0FB8">
        <w:rPr>
          <w:sz w:val="28"/>
          <w:szCs w:val="28"/>
        </w:rPr>
        <w:t xml:space="preserve">: их номерах, точках отправления и прибытия, интервале (время, за которое можно проехать маршрут) и длинах маршрута. Первичный ключ выставлен по полю </w:t>
      </w:r>
      <w:proofErr w:type="spellStart"/>
      <w:r w:rsidR="00ED0FB8">
        <w:rPr>
          <w:sz w:val="28"/>
          <w:szCs w:val="28"/>
          <w:lang w:val="en-US"/>
        </w:rPr>
        <w:t>Num</w:t>
      </w:r>
      <w:proofErr w:type="spellEnd"/>
      <w:r w:rsidR="00ED0FB8">
        <w:rPr>
          <w:sz w:val="28"/>
          <w:szCs w:val="28"/>
        </w:rPr>
        <w:t xml:space="preserve">, </w:t>
      </w:r>
      <w:r w:rsidR="00ED0FB8">
        <w:rPr>
          <w:sz w:val="28"/>
          <w:szCs w:val="28"/>
        </w:rPr>
        <w:lastRenderedPageBreak/>
        <w:t xml:space="preserve">внешние ключи по полям </w:t>
      </w:r>
      <w:proofErr w:type="spellStart"/>
      <w:r w:rsidR="00ED0FB8">
        <w:rPr>
          <w:sz w:val="28"/>
          <w:szCs w:val="28"/>
          <w:lang w:val="en-US"/>
        </w:rPr>
        <w:t>StartPoint</w:t>
      </w:r>
      <w:proofErr w:type="spellEnd"/>
      <w:r w:rsidR="00ED0FB8" w:rsidRPr="00ED0FB8">
        <w:rPr>
          <w:sz w:val="28"/>
          <w:szCs w:val="28"/>
        </w:rPr>
        <w:t xml:space="preserve"> </w:t>
      </w:r>
      <w:r w:rsidR="00ED0FB8">
        <w:rPr>
          <w:sz w:val="28"/>
          <w:szCs w:val="28"/>
        </w:rPr>
        <w:t xml:space="preserve">и </w:t>
      </w:r>
      <w:proofErr w:type="spellStart"/>
      <w:r w:rsidR="00ED0FB8">
        <w:rPr>
          <w:sz w:val="28"/>
          <w:szCs w:val="28"/>
          <w:lang w:val="en-US"/>
        </w:rPr>
        <w:t>EndPoint</w:t>
      </w:r>
      <w:proofErr w:type="spellEnd"/>
      <w:r w:rsidR="00ED0FB8">
        <w:rPr>
          <w:sz w:val="28"/>
          <w:szCs w:val="28"/>
        </w:rPr>
        <w:t xml:space="preserve">, создавая связь с таблицей </w:t>
      </w:r>
      <w:r w:rsidR="00ED0FB8">
        <w:rPr>
          <w:sz w:val="28"/>
          <w:szCs w:val="28"/>
          <w:lang w:val="en-US"/>
        </w:rPr>
        <w:t>Points</w:t>
      </w:r>
      <w:r w:rsidR="00ED0FB8" w:rsidRPr="00ED0FB8">
        <w:rPr>
          <w:sz w:val="28"/>
          <w:szCs w:val="28"/>
        </w:rPr>
        <w:t>;</w:t>
      </w:r>
    </w:p>
    <w:p w14:paraId="3B074411" w14:textId="6D03512C" w:rsidR="00B85CC0" w:rsidRPr="00B85CC0" w:rsidRDefault="00B85CC0" w:rsidP="00B85CC0">
      <w:pPr>
        <w:spacing w:before="40" w:line="360" w:lineRule="auto"/>
        <w:jc w:val="both"/>
        <w:rPr>
          <w:sz w:val="28"/>
          <w:szCs w:val="28"/>
        </w:rPr>
      </w:pPr>
      <w:r w:rsidRPr="00ED0FB8">
        <w:rPr>
          <w:sz w:val="28"/>
          <w:szCs w:val="28"/>
        </w:rPr>
        <w:tab/>
      </w:r>
      <w:r w:rsidRPr="00B85CC0">
        <w:rPr>
          <w:sz w:val="28"/>
          <w:szCs w:val="28"/>
        </w:rPr>
        <w:t>5</w:t>
      </w:r>
      <w:r w:rsidR="00ED0FB8" w:rsidRPr="00ED0FB8">
        <w:rPr>
          <w:sz w:val="28"/>
          <w:szCs w:val="28"/>
        </w:rPr>
        <w:t xml:space="preserve">) </w:t>
      </w:r>
      <w:r w:rsidR="00ED0FB8">
        <w:rPr>
          <w:sz w:val="28"/>
          <w:szCs w:val="28"/>
          <w:lang w:val="en-US"/>
        </w:rPr>
        <w:t>Points</w:t>
      </w:r>
      <w:r w:rsidR="00ED0FB8" w:rsidRPr="00ED0FB8">
        <w:rPr>
          <w:sz w:val="28"/>
          <w:szCs w:val="28"/>
        </w:rPr>
        <w:t xml:space="preserve"> - </w:t>
      </w:r>
      <w:r w:rsidR="00ED0FB8">
        <w:rPr>
          <w:sz w:val="28"/>
          <w:szCs w:val="28"/>
        </w:rPr>
        <w:t xml:space="preserve">содержит информацию об остановках: номере, названии, следующей остановке, времени пути до следующей остановки и длине пути до следующей остановки. Первичный ключ выставлен по полю </w:t>
      </w:r>
      <w:proofErr w:type="spellStart"/>
      <w:r w:rsidR="00ED0FB8">
        <w:rPr>
          <w:sz w:val="28"/>
          <w:szCs w:val="28"/>
          <w:lang w:val="en-US"/>
        </w:rPr>
        <w:t>Num</w:t>
      </w:r>
      <w:proofErr w:type="spellEnd"/>
      <w:r w:rsidR="00ED0FB8">
        <w:rPr>
          <w:sz w:val="28"/>
          <w:szCs w:val="28"/>
        </w:rPr>
        <w:t>.</w:t>
      </w:r>
      <w:r w:rsidRPr="00B85CC0">
        <w:rPr>
          <w:sz w:val="28"/>
          <w:szCs w:val="28"/>
        </w:rPr>
        <w:t xml:space="preserve"> </w:t>
      </w:r>
    </w:p>
    <w:p w14:paraId="20CB0C88" w14:textId="4A72436D" w:rsidR="00B85CC0" w:rsidRPr="00044749" w:rsidRDefault="00B85CC0" w:rsidP="00B85CC0">
      <w:pPr>
        <w:spacing w:before="40" w:line="360" w:lineRule="auto"/>
        <w:jc w:val="both"/>
        <w:rPr>
          <w:sz w:val="28"/>
          <w:szCs w:val="28"/>
        </w:rPr>
      </w:pPr>
      <w:r w:rsidRPr="00B85CC0">
        <w:rPr>
          <w:sz w:val="28"/>
          <w:szCs w:val="28"/>
        </w:rPr>
        <w:tab/>
        <w:t xml:space="preserve">6) </w:t>
      </w:r>
      <w:r w:rsidR="00ED0FB8">
        <w:rPr>
          <w:sz w:val="28"/>
          <w:szCs w:val="28"/>
          <w:lang w:val="en-US"/>
        </w:rPr>
        <w:t>Buses</w:t>
      </w:r>
      <w:r w:rsidR="00ED0FB8" w:rsidRPr="00ED0FB8">
        <w:rPr>
          <w:sz w:val="28"/>
          <w:szCs w:val="28"/>
        </w:rPr>
        <w:t xml:space="preserve"> - </w:t>
      </w:r>
      <w:r w:rsidR="00ED0FB8">
        <w:rPr>
          <w:sz w:val="28"/>
          <w:szCs w:val="28"/>
        </w:rPr>
        <w:t>содержит информацию об автобусах: их регистрационных номерах, типе, количестве сидячих мест, мест всего, номере маршрута, по которому эти автобусы ездят</w:t>
      </w:r>
      <w:r w:rsidR="00F40116">
        <w:rPr>
          <w:sz w:val="28"/>
          <w:szCs w:val="28"/>
        </w:rPr>
        <w:t xml:space="preserve"> и доступности этого автобуса</w:t>
      </w:r>
      <w:r w:rsidR="00ED0FB8">
        <w:rPr>
          <w:sz w:val="28"/>
          <w:szCs w:val="28"/>
        </w:rPr>
        <w:t>.</w:t>
      </w:r>
      <w:r w:rsidR="00F40116">
        <w:rPr>
          <w:sz w:val="28"/>
          <w:szCs w:val="28"/>
        </w:rPr>
        <w:t xml:space="preserve"> Первичный ключ выставлен по полю </w:t>
      </w:r>
      <w:proofErr w:type="spellStart"/>
      <w:r w:rsidR="00F40116">
        <w:rPr>
          <w:sz w:val="28"/>
          <w:szCs w:val="28"/>
          <w:lang w:val="en-US"/>
        </w:rPr>
        <w:t>RegNum</w:t>
      </w:r>
      <w:proofErr w:type="spellEnd"/>
      <w:r w:rsidR="00F40116" w:rsidRPr="00F40116">
        <w:rPr>
          <w:sz w:val="28"/>
          <w:szCs w:val="28"/>
        </w:rPr>
        <w:t xml:space="preserve">. </w:t>
      </w:r>
      <w:r w:rsidR="00F40116">
        <w:rPr>
          <w:sz w:val="28"/>
          <w:szCs w:val="28"/>
        </w:rPr>
        <w:t xml:space="preserve">Внешний ключ выставлен по полю </w:t>
      </w:r>
      <w:proofErr w:type="spellStart"/>
      <w:r w:rsidR="00F40116">
        <w:rPr>
          <w:sz w:val="28"/>
          <w:szCs w:val="28"/>
          <w:lang w:val="en-US"/>
        </w:rPr>
        <w:t>RouteNum</w:t>
      </w:r>
      <w:proofErr w:type="spellEnd"/>
      <w:r w:rsidR="00F40116">
        <w:rPr>
          <w:sz w:val="28"/>
          <w:szCs w:val="28"/>
        </w:rPr>
        <w:t xml:space="preserve">, связываясь с таблицей </w:t>
      </w:r>
      <w:r w:rsidR="00F40116">
        <w:rPr>
          <w:sz w:val="28"/>
          <w:szCs w:val="28"/>
          <w:lang w:val="en-US"/>
        </w:rPr>
        <w:t>Routes</w:t>
      </w:r>
      <w:r w:rsidR="00F40116" w:rsidRPr="00F40116">
        <w:rPr>
          <w:sz w:val="28"/>
          <w:szCs w:val="28"/>
        </w:rPr>
        <w:t xml:space="preserve"> </w:t>
      </w:r>
      <w:r w:rsidR="00F40116">
        <w:rPr>
          <w:sz w:val="28"/>
          <w:szCs w:val="28"/>
        </w:rPr>
        <w:t xml:space="preserve">по полю </w:t>
      </w:r>
      <w:proofErr w:type="spellStart"/>
      <w:r w:rsidR="00F40116">
        <w:rPr>
          <w:sz w:val="28"/>
          <w:szCs w:val="28"/>
          <w:lang w:val="en-US"/>
        </w:rPr>
        <w:t>Num</w:t>
      </w:r>
      <w:proofErr w:type="spellEnd"/>
      <w:r w:rsidR="00F40116" w:rsidRPr="00044749">
        <w:rPr>
          <w:sz w:val="28"/>
          <w:szCs w:val="28"/>
        </w:rPr>
        <w:t>.</w:t>
      </w:r>
    </w:p>
    <w:p w14:paraId="1C91943A" w14:textId="358A4248" w:rsidR="00F40116" w:rsidRPr="00F40116" w:rsidRDefault="00F40116" w:rsidP="00B85CC0">
      <w:pPr>
        <w:spacing w:before="40" w:line="360" w:lineRule="auto"/>
        <w:jc w:val="both"/>
        <w:rPr>
          <w:sz w:val="28"/>
          <w:szCs w:val="28"/>
        </w:rPr>
      </w:pPr>
      <w:r w:rsidRPr="00044749">
        <w:rPr>
          <w:sz w:val="28"/>
          <w:szCs w:val="28"/>
        </w:rPr>
        <w:tab/>
      </w:r>
      <w:r w:rsidRPr="00F40116">
        <w:rPr>
          <w:sz w:val="28"/>
          <w:szCs w:val="28"/>
        </w:rPr>
        <w:t xml:space="preserve">7) </w:t>
      </w:r>
      <w:r>
        <w:rPr>
          <w:sz w:val="28"/>
          <w:szCs w:val="28"/>
          <w:lang w:val="en-US"/>
        </w:rPr>
        <w:t>Drivers</w:t>
      </w:r>
      <w:r w:rsidRPr="00F40116">
        <w:rPr>
          <w:sz w:val="28"/>
          <w:szCs w:val="28"/>
        </w:rPr>
        <w:t xml:space="preserve"> - </w:t>
      </w:r>
      <w:r>
        <w:rPr>
          <w:sz w:val="28"/>
          <w:szCs w:val="28"/>
        </w:rPr>
        <w:t xml:space="preserve">содержит информацию о водителях: их имена, персональные номера, опыт вождения, зарплата, дата рождения, номере автобуса, которые они водят. Первичный ключ выставлен по полю </w:t>
      </w:r>
      <w:proofErr w:type="spellStart"/>
      <w:r>
        <w:rPr>
          <w:sz w:val="28"/>
          <w:szCs w:val="28"/>
          <w:lang w:val="en-US"/>
        </w:rPr>
        <w:t>PerNum</w:t>
      </w:r>
      <w:proofErr w:type="spellEnd"/>
      <w:r w:rsidRPr="00F40116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Внешний ключ по полю </w:t>
      </w:r>
      <w:proofErr w:type="spellStart"/>
      <w:r>
        <w:rPr>
          <w:sz w:val="28"/>
          <w:szCs w:val="28"/>
          <w:lang w:val="en-US"/>
        </w:rPr>
        <w:t>BusNum</w:t>
      </w:r>
      <w:proofErr w:type="spellEnd"/>
      <w:r w:rsidRPr="00F4011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связан с таблицей </w:t>
      </w:r>
      <w:r>
        <w:rPr>
          <w:sz w:val="28"/>
          <w:szCs w:val="28"/>
          <w:lang w:val="en-US"/>
        </w:rPr>
        <w:t>Buses</w:t>
      </w:r>
      <w:r w:rsidRPr="00F4011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 полю </w:t>
      </w:r>
      <w:proofErr w:type="spellStart"/>
      <w:r>
        <w:rPr>
          <w:sz w:val="28"/>
          <w:szCs w:val="28"/>
          <w:lang w:val="en-US"/>
        </w:rPr>
        <w:t>RegNum</w:t>
      </w:r>
      <w:proofErr w:type="spellEnd"/>
      <w:r w:rsidRPr="00044749">
        <w:rPr>
          <w:sz w:val="28"/>
          <w:szCs w:val="28"/>
        </w:rPr>
        <w:t>.</w:t>
      </w:r>
    </w:p>
    <w:p w14:paraId="7F4F0A22" w14:textId="158C3D70" w:rsidR="00F40116" w:rsidRPr="00F40116" w:rsidRDefault="00F40116" w:rsidP="00B85CC0">
      <w:pPr>
        <w:spacing w:before="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8) </w:t>
      </w:r>
      <w:r>
        <w:rPr>
          <w:sz w:val="28"/>
          <w:szCs w:val="28"/>
          <w:lang w:val="en-US"/>
        </w:rPr>
        <w:t>History</w:t>
      </w:r>
      <w:r w:rsidRPr="00F40116">
        <w:rPr>
          <w:sz w:val="28"/>
          <w:szCs w:val="28"/>
        </w:rPr>
        <w:t xml:space="preserve"> - </w:t>
      </w:r>
      <w:r>
        <w:rPr>
          <w:sz w:val="28"/>
          <w:szCs w:val="28"/>
        </w:rPr>
        <w:t xml:space="preserve">содержит информацию о всех заказах: кто, когда, по какому маршруту и за сколько проехал. Первичный ключ выставлен по полю </w:t>
      </w:r>
      <w:r>
        <w:rPr>
          <w:sz w:val="28"/>
          <w:szCs w:val="28"/>
          <w:lang w:val="en-US"/>
        </w:rPr>
        <w:t>Id</w:t>
      </w:r>
      <w:r w:rsidRPr="000B230A">
        <w:rPr>
          <w:sz w:val="28"/>
          <w:szCs w:val="28"/>
        </w:rPr>
        <w:t>.</w:t>
      </w:r>
    </w:p>
    <w:p w14:paraId="28AC7468" w14:textId="77777777" w:rsidR="00B85CC0" w:rsidRPr="00B85CC0" w:rsidRDefault="00B85CC0" w:rsidP="00B85CC0">
      <w:pPr>
        <w:pStyle w:val="a7"/>
        <w:spacing w:line="360" w:lineRule="auto"/>
        <w:ind w:left="0" w:firstLine="708"/>
        <w:jc w:val="both"/>
        <w:rPr>
          <w:color w:val="000000"/>
          <w:sz w:val="28"/>
          <w:szCs w:val="28"/>
          <w:shd w:val="clear" w:color="auto" w:fill="FFFFFF"/>
        </w:rPr>
      </w:pPr>
      <w:r w:rsidRPr="00B85CC0">
        <w:rPr>
          <w:color w:val="000000"/>
          <w:sz w:val="28"/>
          <w:szCs w:val="28"/>
          <w:shd w:val="clear" w:color="auto" w:fill="FFFFFF"/>
        </w:rPr>
        <w:t xml:space="preserve">Ограничение первичными ключами используется для того, чтобы </w:t>
      </w:r>
      <w:r w:rsidRPr="00B85CC0">
        <w:rPr>
          <w:color w:val="000000" w:themeColor="text1"/>
          <w:sz w:val="28"/>
          <w:szCs w:val="28"/>
          <w:shd w:val="clear" w:color="auto" w:fill="FFFFFF"/>
        </w:rPr>
        <w:t xml:space="preserve">обеспечить уникальность данных в таблице </w:t>
      </w:r>
      <w:r w:rsidRPr="00B85CC0">
        <w:rPr>
          <w:color w:val="2B2B2B"/>
          <w:sz w:val="28"/>
          <w:szCs w:val="28"/>
          <w:shd w:val="clear" w:color="auto" w:fill="FFFFFF"/>
        </w:rPr>
        <w:t>и</w:t>
      </w:r>
      <w:r w:rsidRPr="00B85CC0">
        <w:rPr>
          <w:color w:val="000000"/>
          <w:sz w:val="28"/>
          <w:szCs w:val="28"/>
          <w:shd w:val="clear" w:color="auto" w:fill="FFFFFF"/>
        </w:rPr>
        <w:t xml:space="preserve"> избежать неоднозначности в случае наличия в таблицах одинаковых записей.</w:t>
      </w:r>
    </w:p>
    <w:p w14:paraId="7AFA79B1" w14:textId="77777777" w:rsidR="00B85CC0" w:rsidRPr="00B85CC0" w:rsidRDefault="00B85CC0" w:rsidP="00B85CC0">
      <w:pPr>
        <w:pStyle w:val="a7"/>
        <w:spacing w:line="360" w:lineRule="auto"/>
        <w:ind w:left="0" w:firstLine="708"/>
        <w:jc w:val="both"/>
        <w:rPr>
          <w:sz w:val="28"/>
          <w:szCs w:val="28"/>
          <w:shd w:val="clear" w:color="auto" w:fill="FFFFFF"/>
        </w:rPr>
      </w:pPr>
      <w:r w:rsidRPr="00B85CC0">
        <w:rPr>
          <w:color w:val="000000"/>
          <w:sz w:val="28"/>
          <w:szCs w:val="28"/>
          <w:shd w:val="clear" w:color="auto" w:fill="FFFFFF"/>
        </w:rPr>
        <w:t>Ограничение внешними ключами применяются для установки связи между таблицами и для обеспечения целостности базы данных.</w:t>
      </w:r>
    </w:p>
    <w:p w14:paraId="761B792D" w14:textId="77777777" w:rsidR="00B85CC0" w:rsidRPr="00FD467F" w:rsidRDefault="00B85CC0" w:rsidP="00B85CC0">
      <w:pPr>
        <w:spacing w:line="360" w:lineRule="auto"/>
        <w:ind w:firstLine="709"/>
        <w:jc w:val="both"/>
      </w:pPr>
      <w:r w:rsidRPr="00B85CC0">
        <w:rPr>
          <w:color w:val="000000"/>
          <w:sz w:val="28"/>
          <w:szCs w:val="28"/>
          <w:shd w:val="clear" w:color="auto" w:fill="FFFFFF"/>
        </w:rPr>
        <w:t xml:space="preserve">Проектируемая база данных находится в третьей нормальной форме, так как в ней нет значений, которые не элементарны, не содержит неполных функциональных зависимостей, и в ней отсутствуют транзитивные функциональные зависимости. </w:t>
      </w:r>
      <w:r w:rsidRPr="00B85CC0">
        <w:rPr>
          <w:sz w:val="28"/>
          <w:szCs w:val="28"/>
        </w:rPr>
        <w:t>На Рис.  1 представлена связь между таблицами</w:t>
      </w:r>
      <w:r w:rsidRPr="00FD467F">
        <w:t>.</w:t>
      </w:r>
    </w:p>
    <w:p w14:paraId="445BE290" w14:textId="27FB0250" w:rsidR="00966DA1" w:rsidRPr="00FB1B92" w:rsidRDefault="00F14B9D" w:rsidP="00F426DE">
      <w:pPr>
        <w:spacing w:before="40" w:line="360" w:lineRule="auto"/>
        <w:jc w:val="center"/>
      </w:pPr>
      <w:r>
        <w:object w:dxaOrig="17041" w:dyaOrig="13921" w14:anchorId="566ADC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pt;height:381.5pt" o:ole="">
            <v:imagedata r:id="rId6" o:title=""/>
          </v:shape>
          <o:OLEObject Type="Embed" ProgID="Visio.Drawing.15" ShapeID="_x0000_i1025" DrawAspect="Content" ObjectID="_1638736946" r:id="rId7"/>
        </w:object>
      </w:r>
    </w:p>
    <w:p w14:paraId="006B9072" w14:textId="07AF4D0C" w:rsidR="00F14B9D" w:rsidRDefault="00F14B9D" w:rsidP="003E6215">
      <w:pPr>
        <w:spacing w:before="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.</w:t>
      </w:r>
      <w:r w:rsidR="00634B80" w:rsidRPr="00312173">
        <w:rPr>
          <w:sz w:val="28"/>
          <w:szCs w:val="28"/>
        </w:rPr>
        <w:t xml:space="preserve"> Д</w:t>
      </w:r>
      <w:r w:rsidR="00966DA1" w:rsidRPr="00312173">
        <w:rPr>
          <w:sz w:val="28"/>
          <w:szCs w:val="28"/>
        </w:rPr>
        <w:t xml:space="preserve">иаграмма </w:t>
      </w:r>
      <w:r w:rsidR="00A45D3A" w:rsidRPr="00312173">
        <w:rPr>
          <w:sz w:val="28"/>
          <w:szCs w:val="28"/>
        </w:rPr>
        <w:t>таблиц</w:t>
      </w:r>
    </w:p>
    <w:p w14:paraId="63DB0489" w14:textId="77777777" w:rsidR="00A00DC3" w:rsidRDefault="00F14B9D" w:rsidP="00A00DC3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br w:type="page"/>
      </w:r>
      <w:bookmarkStart w:id="4" w:name="_Toc28107346"/>
      <w:r w:rsidR="00A00DC3" w:rsidRPr="00A00DC3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Создание базы данных</w:t>
      </w:r>
      <w:bookmarkEnd w:id="4"/>
    </w:p>
    <w:p w14:paraId="46DB8CDD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master</w:t>
      </w:r>
    </w:p>
    <w:p w14:paraId="6FB7D41F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14:paraId="3C51107A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CF1E114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DZ_DB_Karmanov</w:t>
      </w:r>
      <w:proofErr w:type="spellEnd"/>
    </w:p>
    <w:p w14:paraId="36547E0E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</w:p>
    <w:p w14:paraId="6274A4FE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ab/>
      </w:r>
      <w:proofErr w:type="gramStart"/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</w:t>
      </w:r>
      <w:proofErr w:type="gram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'</w:t>
      </w:r>
      <w:proofErr w:type="spellStart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DB_Karman</w:t>
      </w:r>
      <w:proofErr w:type="spellEnd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'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2FEA902C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 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ILENAM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'D:\</w:t>
      </w:r>
      <w:proofErr w:type="spellStart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Ucheba</w:t>
      </w:r>
      <w:proofErr w:type="spellEnd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5sem\</w:t>
      </w:r>
      <w:r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БД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IDZ\</w:t>
      </w:r>
      <w:r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Я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\primary </w:t>
      </w:r>
      <w:proofErr w:type="spellStart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filegroup</w:t>
      </w:r>
      <w:proofErr w:type="spellEnd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</w:t>
      </w:r>
      <w:proofErr w:type="spellStart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DB_Karman.mdf</w:t>
      </w:r>
      <w:proofErr w:type="spellEnd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'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54A9B10A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  SIZE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4MB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0CF9AA4C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  MAXSIZE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0MB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6106DB08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  FILEGROWTH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MB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5F0DAF4D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B0AFE4E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ILEGROUP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B_FG1_Karman</w:t>
      </w:r>
    </w:p>
    <w:p w14:paraId="5FCACE4D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14:paraId="02594342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'DB_FG1_Karman1'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3575E1F1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ILENAM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'D:\</w:t>
      </w:r>
      <w:proofErr w:type="spellStart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Ucheba</w:t>
      </w:r>
      <w:proofErr w:type="spellEnd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5sem\</w:t>
      </w:r>
      <w:r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БД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IDZ\</w:t>
      </w:r>
      <w:r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Я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\secondary </w:t>
      </w:r>
      <w:proofErr w:type="spellStart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filegroup</w:t>
      </w:r>
      <w:proofErr w:type="spellEnd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DB_Karman1_FG1.ndf'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</w:p>
    <w:p w14:paraId="06699F6B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IZE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MB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1D156D37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MAXSIZE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0MB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5A0BAA4D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ILEGROWTH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MB</w:t>
      </w:r>
    </w:p>
    <w:p w14:paraId="0C912537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374D6F45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14:paraId="30B27E10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'DB_FG1_Karman2'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4A9AF70A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ILENAM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'D:\</w:t>
      </w:r>
      <w:proofErr w:type="spellStart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Ucheba</w:t>
      </w:r>
      <w:proofErr w:type="spellEnd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5sem\</w:t>
      </w:r>
      <w:r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БД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IDZ\</w:t>
      </w:r>
      <w:r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Я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\secondary </w:t>
      </w:r>
      <w:proofErr w:type="spellStart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filegroup</w:t>
      </w:r>
      <w:proofErr w:type="spellEnd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DB_Karman2_FG1.ndf'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3604228F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IZE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MB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57AE9F51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MAXSIZE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0MB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6122B852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ILEGROWTH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MB</w:t>
      </w:r>
    </w:p>
    <w:p w14:paraId="0C061016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</w:p>
    <w:p w14:paraId="5FA3DDDA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FF00FF"/>
          <w:sz w:val="19"/>
          <w:szCs w:val="19"/>
          <w:lang w:val="en-US" w:eastAsia="en-US"/>
        </w:rPr>
        <w:t>LOG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</w:p>
    <w:p w14:paraId="2C82E770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'</w:t>
      </w:r>
      <w:proofErr w:type="spellStart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IDZ_Karman_log</w:t>
      </w:r>
      <w:proofErr w:type="spellEnd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'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34F5751A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ILENAM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'D:\</w:t>
      </w:r>
      <w:proofErr w:type="spellStart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Ucheba</w:t>
      </w:r>
      <w:proofErr w:type="spellEnd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5sem\</w:t>
      </w:r>
      <w:r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БД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IDZ\</w:t>
      </w:r>
      <w:r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Я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 xml:space="preserve">\log </w:t>
      </w:r>
      <w:proofErr w:type="spellStart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filegroup</w:t>
      </w:r>
      <w:proofErr w:type="spellEnd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</w:t>
      </w:r>
      <w:proofErr w:type="spellStart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DB_Karman.ldf</w:t>
      </w:r>
      <w:proofErr w:type="spellEnd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'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479A2FE0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IZE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MB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012B7E85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MAXSIZE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0MB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7CA15522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FILEGROWTH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MB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;</w:t>
      </w:r>
    </w:p>
    <w:p w14:paraId="1A198E99" w14:textId="544BE89F" w:rsidR="00A00DC3" w:rsidRDefault="00A00DC3" w:rsidP="00A00DC3">
      <w:pP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GO</w:t>
      </w:r>
    </w:p>
    <w:p w14:paraId="55226E96" w14:textId="24F94730" w:rsidR="00A00DC3" w:rsidRPr="00A00DC3" w:rsidRDefault="00A00DC3" w:rsidP="00A00DC3">
      <w:pPr>
        <w:spacing w:after="160" w:line="259" w:lineRule="auto"/>
      </w:pPr>
      <w:r>
        <w:br w:type="page"/>
      </w:r>
    </w:p>
    <w:p w14:paraId="3B3F6408" w14:textId="77777777" w:rsidR="00A00DC3" w:rsidRDefault="00A00DC3" w:rsidP="00A00DC3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" w:name="_Toc28107347"/>
      <w:r w:rsidRPr="00A00DC3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Создание таблиц</w:t>
      </w:r>
      <w:bookmarkEnd w:id="5"/>
    </w:p>
    <w:p w14:paraId="4DDA964F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DZ_DB_Karmanov</w:t>
      </w:r>
      <w:proofErr w:type="spellEnd"/>
    </w:p>
    <w:p w14:paraId="55C53308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14:paraId="0FFB4D81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6D91126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oints</w:t>
      </w:r>
    </w:p>
    <w:p w14:paraId="4073BCFD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14:paraId="33261C1D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KEY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58115515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VARCHAR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0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2BF9EA96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xtPoint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2DA93BCF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rivingTime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CHECK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rivingTime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gt;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50683A55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engthToNextPoint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CHECK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engthToNextPoint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IS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OR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engthToNextPoint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gt;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</w:p>
    <w:p w14:paraId="4992A951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</w:p>
    <w:p w14:paraId="1A766B7C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B_FG1_Karman</w:t>
      </w:r>
    </w:p>
    <w:p w14:paraId="4C062C78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14:paraId="23E4C8D1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AF8CFDF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FF00"/>
          <w:sz w:val="19"/>
          <w:szCs w:val="19"/>
          <w:lang w:val="en-US" w:eastAsia="en-US"/>
        </w:rPr>
        <w:t>Routes</w:t>
      </w:r>
    </w:p>
    <w:p w14:paraId="564B5E99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14:paraId="24790374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KEY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518633E2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artPoint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24814E87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ndPoint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0FAE5A53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Interval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2ECBEE5B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Length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CHECK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Length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gt;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</w:p>
    <w:p w14:paraId="6083E87B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RA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K_Route_to_Point_SP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IGN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KEY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artPoint</w:t>
      </w:r>
      <w:proofErr w:type="spellEnd"/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FERENCES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s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spellStart"/>
      <w:proofErr w:type="gram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CADE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3F7AA534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RA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K_Route_to_Point_EP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IGN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KEY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spellStart"/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ndPoint</w:t>
      </w:r>
      <w:proofErr w:type="spellEnd"/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FERENCES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s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spellStart"/>
      <w:proofErr w:type="gram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O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CTION</w:t>
      </w:r>
    </w:p>
    <w:p w14:paraId="5F2092A8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</w:p>
    <w:p w14:paraId="7FA71DE7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B_FG1_Karman</w:t>
      </w:r>
    </w:p>
    <w:p w14:paraId="4933362E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14:paraId="4CB267F0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34A4B3C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4352FF7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ses</w:t>
      </w:r>
    </w:p>
    <w:p w14:paraId="077DD141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14:paraId="00D158C6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Num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KEY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</w:p>
    <w:p w14:paraId="7A475335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yp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VARCHAR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0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1D5009B3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eats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ECK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Seats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gt;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2290D732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apacity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ECK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Capacity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gt;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0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299C515D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uteNum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6CEA191A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vailability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I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DEFAULT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0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6BD1DCC0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RA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K_Bus_To_Route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IGN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KEY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uteNum</w:t>
      </w:r>
      <w:proofErr w:type="spellEnd"/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FERENCES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A00DC3">
        <w:rPr>
          <w:rFonts w:ascii="Consolas" w:eastAsiaTheme="minorHAnsi" w:hAnsi="Consolas" w:cs="Consolas"/>
          <w:color w:val="00FF00"/>
          <w:sz w:val="19"/>
          <w:szCs w:val="19"/>
          <w:lang w:val="en-US" w:eastAsia="en-US"/>
        </w:rPr>
        <w:t>Routes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spellStart"/>
      <w:proofErr w:type="gram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</w:p>
    <w:p w14:paraId="6D0E9793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</w:p>
    <w:p w14:paraId="63D9DCE9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B_FG1_Karman</w:t>
      </w:r>
    </w:p>
    <w:p w14:paraId="37FCAFE3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14:paraId="73F457C0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FD75B1B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3CF0C7B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rivers</w:t>
      </w:r>
    </w:p>
    <w:p w14:paraId="391E6CED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</w:p>
    <w:p w14:paraId="5F459A4F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rsNum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MARY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KEY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0C3DBD37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ullName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VARCHAR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0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3790ABC4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Experience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ECK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Experience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IS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OR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xperience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gt;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441A4E4D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alary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MONEY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CHECK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Salary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gt;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</w:p>
    <w:p w14:paraId="403AC07B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OfBirth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28F706BA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sNum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,</w:t>
      </w:r>
    </w:p>
    <w:p w14:paraId="27C9D175" w14:textId="77777777" w:rsidR="00A00DC3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RAIN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K_Drivers_to_Buses</w:t>
      </w:r>
      <w:proofErr w:type="spell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IGN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KEY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spell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sNum</w:t>
      </w:r>
      <w:proofErr w:type="spellEnd"/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FERENCES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ses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spellStart"/>
      <w:proofErr w:type="gramEnd"/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Num</w:t>
      </w:r>
      <w:proofErr w:type="spellEnd"/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LL</w:t>
      </w:r>
    </w:p>
    <w:p w14:paraId="04753EB6" w14:textId="77777777" w:rsid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)</w:t>
      </w:r>
    </w:p>
    <w:p w14:paraId="20F3915A" w14:textId="77777777" w:rsid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ON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DB_FG1_Karman</w:t>
      </w:r>
    </w:p>
    <w:p w14:paraId="14C6ED5C" w14:textId="044B62B6" w:rsidR="00F14B9D" w:rsidRPr="00A00DC3" w:rsidRDefault="00A00DC3" w:rsidP="00A00DC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GO</w:t>
      </w:r>
      <w:r>
        <w:br w:type="page"/>
      </w:r>
    </w:p>
    <w:p w14:paraId="61666F1C" w14:textId="37FBCF65" w:rsidR="00044749" w:rsidRPr="000B230A" w:rsidRDefault="00044749" w:rsidP="00044749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" w:name="_Toc28107348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Спецификация базы данных</w:t>
      </w:r>
      <w:bookmarkEnd w:id="6"/>
    </w:p>
    <w:p w14:paraId="51716EAA" w14:textId="0C00C1B4" w:rsidR="003E6215" w:rsidRPr="00F14B9D" w:rsidRDefault="00A00DC3" w:rsidP="00F14B9D">
      <w:pPr>
        <w:spacing w:before="40"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1. </w:t>
      </w:r>
      <w:proofErr w:type="gramStart"/>
      <w:r w:rsidR="00F14B9D">
        <w:rPr>
          <w:sz w:val="28"/>
          <w:szCs w:val="28"/>
        </w:rPr>
        <w:t>Описание  структуры</w:t>
      </w:r>
      <w:proofErr w:type="gramEnd"/>
      <w:r w:rsidR="00F14B9D">
        <w:rPr>
          <w:sz w:val="28"/>
          <w:szCs w:val="28"/>
        </w:rPr>
        <w:t xml:space="preserve"> таблицы </w:t>
      </w:r>
      <w:r w:rsidR="00F14B9D">
        <w:rPr>
          <w:sz w:val="28"/>
          <w:szCs w:val="28"/>
          <w:lang w:val="en-US"/>
        </w:rPr>
        <w:t>Drivers</w:t>
      </w:r>
    </w:p>
    <w:tbl>
      <w:tblPr>
        <w:tblW w:w="9923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0"/>
        <w:gridCol w:w="503"/>
        <w:gridCol w:w="1796"/>
        <w:gridCol w:w="277"/>
        <w:gridCol w:w="2268"/>
        <w:gridCol w:w="1182"/>
        <w:gridCol w:w="519"/>
        <w:gridCol w:w="850"/>
        <w:gridCol w:w="1037"/>
        <w:gridCol w:w="787"/>
        <w:gridCol w:w="284"/>
      </w:tblGrid>
      <w:tr w:rsidR="003E6215" w14:paraId="5C803136" w14:textId="77777777" w:rsidTr="003E6215">
        <w:trPr>
          <w:cantSplit/>
          <w:trHeight w:val="509"/>
        </w:trPr>
        <w:tc>
          <w:tcPr>
            <w:tcW w:w="2719" w:type="dxa"/>
            <w:gridSpan w:val="3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9911A77" w14:textId="77777777" w:rsidR="003E6215" w:rsidRPr="003E6215" w:rsidRDefault="003E6215">
            <w:pPr>
              <w:jc w:val="center"/>
              <w:rPr>
                <w:b/>
                <w:sz w:val="28"/>
                <w:szCs w:val="28"/>
              </w:rPr>
            </w:pPr>
            <w:r w:rsidRPr="003E6215">
              <w:rPr>
                <w:rFonts w:eastAsia="Arial Unicode MS"/>
                <w:b/>
                <w:sz w:val="28"/>
                <w:szCs w:val="28"/>
              </w:rPr>
              <w:t>Описание структуры таблицы БД</w:t>
            </w:r>
          </w:p>
        </w:tc>
        <w:tc>
          <w:tcPr>
            <w:tcW w:w="4246" w:type="dxa"/>
            <w:gridSpan w:val="4"/>
            <w:vMerge w:val="restart"/>
            <w:tcBorders>
              <w:top w:val="single" w:sz="12" w:space="0" w:color="auto"/>
              <w:left w:val="single" w:sz="8" w:space="0" w:color="auto"/>
              <w:bottom w:val="nil"/>
              <w:right w:val="single" w:sz="6" w:space="0" w:color="auto"/>
            </w:tcBorders>
          </w:tcPr>
          <w:p w14:paraId="0EB111CA" w14:textId="77777777" w:rsidR="003E6215" w:rsidRPr="003E6215" w:rsidRDefault="003E6215">
            <w:pPr>
              <w:tabs>
                <w:tab w:val="left" w:pos="2748"/>
              </w:tabs>
              <w:jc w:val="center"/>
              <w:rPr>
                <w:b/>
                <w:sz w:val="28"/>
                <w:szCs w:val="28"/>
              </w:rPr>
            </w:pPr>
          </w:p>
          <w:p w14:paraId="3A04270F" w14:textId="77777777" w:rsidR="003E6215" w:rsidRPr="003E6215" w:rsidRDefault="003E6215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Наименование таблицы БД:</w:t>
            </w:r>
          </w:p>
          <w:p w14:paraId="4C5B3886" w14:textId="29821D6F" w:rsidR="003E6215" w:rsidRPr="003E6215" w:rsidRDefault="003E6215">
            <w:pPr>
              <w:tabs>
                <w:tab w:val="center" w:pos="2681"/>
                <w:tab w:val="left" w:pos="4248"/>
              </w:tabs>
              <w:jc w:val="center"/>
              <w:rPr>
                <w:b/>
                <w:sz w:val="28"/>
                <w:szCs w:val="28"/>
              </w:rPr>
            </w:pPr>
            <w:r w:rsidRPr="003E6215">
              <w:rPr>
                <w:b/>
                <w:sz w:val="28"/>
                <w:szCs w:val="28"/>
                <w:lang w:eastAsia="en-US"/>
              </w:rPr>
              <w:t>Водители автобусов</w:t>
            </w:r>
          </w:p>
        </w:tc>
        <w:tc>
          <w:tcPr>
            <w:tcW w:w="2958" w:type="dxa"/>
            <w:gridSpan w:val="4"/>
            <w:vMerge w:val="restar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29450DB" w14:textId="77777777" w:rsidR="003E6215" w:rsidRPr="003E6215" w:rsidRDefault="003E6215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 xml:space="preserve">Имя таблицы: </w:t>
            </w:r>
          </w:p>
          <w:p w14:paraId="6EEEDC24" w14:textId="3BB7139F" w:rsidR="003E6215" w:rsidRPr="00F14B9D" w:rsidRDefault="003E6215">
            <w:pPr>
              <w:jc w:val="center"/>
              <w:rPr>
                <w:b/>
                <w:sz w:val="28"/>
                <w:szCs w:val="28"/>
              </w:rPr>
            </w:pPr>
            <w:r w:rsidRPr="003E6215">
              <w:rPr>
                <w:sz w:val="28"/>
                <w:szCs w:val="28"/>
                <w:lang w:val="en-US" w:eastAsia="en-US"/>
              </w:rPr>
              <w:t>Drivers</w:t>
            </w:r>
          </w:p>
        </w:tc>
      </w:tr>
      <w:tr w:rsidR="003E6215" w14:paraId="3E711013" w14:textId="77777777" w:rsidTr="003E6215">
        <w:trPr>
          <w:cantSplit/>
          <w:trHeight w:val="510"/>
        </w:trPr>
        <w:tc>
          <w:tcPr>
            <w:tcW w:w="2719" w:type="dxa"/>
            <w:gridSpan w:val="3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CECC041" w14:textId="77777777" w:rsidR="003E6215" w:rsidRPr="003E6215" w:rsidRDefault="003E6215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 xml:space="preserve">Дата разработки: </w:t>
            </w:r>
          </w:p>
          <w:p w14:paraId="61985D12" w14:textId="244BC3AE" w:rsidR="003E6215" w:rsidRPr="003E6215" w:rsidRDefault="003E6215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15.12.2019</w:t>
            </w:r>
          </w:p>
        </w:tc>
        <w:tc>
          <w:tcPr>
            <w:tcW w:w="4246" w:type="dxa"/>
            <w:gridSpan w:val="4"/>
            <w:vMerge/>
            <w:tcBorders>
              <w:top w:val="single" w:sz="12" w:space="0" w:color="auto"/>
              <w:left w:val="single" w:sz="8" w:space="0" w:color="auto"/>
              <w:bottom w:val="nil"/>
              <w:right w:val="single" w:sz="6" w:space="0" w:color="auto"/>
            </w:tcBorders>
            <w:vAlign w:val="center"/>
            <w:hideMark/>
          </w:tcPr>
          <w:p w14:paraId="2D37651D" w14:textId="77777777" w:rsidR="003E6215" w:rsidRPr="003E6215" w:rsidRDefault="003E6215">
            <w:pPr>
              <w:rPr>
                <w:rFonts w:eastAsia="Calibri"/>
                <w:b/>
                <w:sz w:val="28"/>
                <w:szCs w:val="28"/>
              </w:rPr>
            </w:pPr>
          </w:p>
        </w:tc>
        <w:tc>
          <w:tcPr>
            <w:tcW w:w="2958" w:type="dxa"/>
            <w:gridSpan w:val="4"/>
            <w:vMerge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12EE0C0" w14:textId="77777777" w:rsidR="003E6215" w:rsidRPr="003E6215" w:rsidRDefault="003E6215">
            <w:pPr>
              <w:rPr>
                <w:rFonts w:eastAsia="Calibri"/>
                <w:b/>
                <w:sz w:val="28"/>
                <w:szCs w:val="28"/>
              </w:rPr>
            </w:pPr>
          </w:p>
        </w:tc>
      </w:tr>
      <w:tr w:rsidR="003E6215" w14:paraId="6F2EF736" w14:textId="77777777" w:rsidTr="003E6215">
        <w:trPr>
          <w:cantSplit/>
          <w:trHeight w:val="487"/>
        </w:trPr>
        <w:tc>
          <w:tcPr>
            <w:tcW w:w="2719" w:type="dxa"/>
            <w:gridSpan w:val="3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hideMark/>
          </w:tcPr>
          <w:p w14:paraId="12827914" w14:textId="77777777" w:rsidR="003E6215" w:rsidRPr="003E6215" w:rsidRDefault="003E6215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Порядковый номер таблицы:</w:t>
            </w:r>
          </w:p>
          <w:p w14:paraId="326BB561" w14:textId="77777777" w:rsidR="003E6215" w:rsidRPr="003E6215" w:rsidRDefault="003E6215">
            <w:pPr>
              <w:jc w:val="center"/>
              <w:rPr>
                <w:b/>
                <w:bCs/>
                <w:sz w:val="28"/>
                <w:szCs w:val="28"/>
              </w:rPr>
            </w:pPr>
            <w:r w:rsidRPr="003E6215">
              <w:rPr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4246" w:type="dxa"/>
            <w:gridSpan w:val="4"/>
            <w:tcBorders>
              <w:top w:val="single" w:sz="4" w:space="0" w:color="auto"/>
              <w:left w:val="single" w:sz="8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691A1E28" w14:textId="77777777" w:rsidR="003E6215" w:rsidRPr="003E6215" w:rsidRDefault="003E621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958" w:type="dxa"/>
            <w:gridSpan w:val="4"/>
            <w:vMerge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A03CF28" w14:textId="77777777" w:rsidR="003E6215" w:rsidRPr="003E6215" w:rsidRDefault="003E6215">
            <w:pPr>
              <w:rPr>
                <w:rFonts w:eastAsia="Calibri"/>
                <w:b/>
                <w:sz w:val="28"/>
                <w:szCs w:val="28"/>
              </w:rPr>
            </w:pPr>
          </w:p>
        </w:tc>
      </w:tr>
      <w:tr w:rsidR="003E6215" w14:paraId="2A5ADB42" w14:textId="77777777" w:rsidTr="003E6215">
        <w:trPr>
          <w:trHeight w:val="281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77CECFF8" w14:textId="77777777" w:rsidR="003E6215" w:rsidRPr="003E6215" w:rsidRDefault="003E6215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nil"/>
              <w:left w:val="nil"/>
              <w:bottom w:val="nil"/>
              <w:right w:val="nil"/>
            </w:tcBorders>
          </w:tcPr>
          <w:p w14:paraId="540D58F3" w14:textId="77777777" w:rsidR="003E6215" w:rsidRPr="003E6215" w:rsidRDefault="003E6215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F1A45DC" w14:textId="77777777" w:rsidR="003E6215" w:rsidRPr="003E6215" w:rsidRDefault="003E6215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345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DF6CBC2" w14:textId="77777777" w:rsidR="003E6215" w:rsidRPr="003E6215" w:rsidRDefault="003E6215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519" w:type="dxa"/>
            <w:tcBorders>
              <w:top w:val="nil"/>
              <w:left w:val="nil"/>
              <w:bottom w:val="nil"/>
              <w:right w:val="nil"/>
            </w:tcBorders>
          </w:tcPr>
          <w:p w14:paraId="0FF3AC38" w14:textId="77777777" w:rsidR="003E6215" w:rsidRPr="003E6215" w:rsidRDefault="003E6215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188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222928D" w14:textId="77777777" w:rsidR="003E6215" w:rsidRPr="003E6215" w:rsidRDefault="003E6215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787" w:type="dxa"/>
            <w:tcBorders>
              <w:top w:val="nil"/>
              <w:left w:val="nil"/>
              <w:bottom w:val="nil"/>
              <w:right w:val="nil"/>
            </w:tcBorders>
          </w:tcPr>
          <w:p w14:paraId="535CD329" w14:textId="77777777" w:rsidR="003E6215" w:rsidRPr="003E6215" w:rsidRDefault="003E6215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2B1D9E9E" w14:textId="77777777" w:rsidR="003E6215" w:rsidRDefault="003E6215">
            <w:pPr>
              <w:spacing w:line="240" w:lineRule="atLeast"/>
            </w:pPr>
          </w:p>
        </w:tc>
      </w:tr>
      <w:tr w:rsidR="003E6215" w14:paraId="3721C16F" w14:textId="77777777" w:rsidTr="003E6215">
        <w:trPr>
          <w:cantSplit/>
          <w:trHeight w:val="408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7A9A2DDE" w14:textId="77777777" w:rsidR="003E6215" w:rsidRPr="003E6215" w:rsidRDefault="003E6215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DE9503" w14:textId="77777777" w:rsidR="003E6215" w:rsidRPr="003E6215" w:rsidRDefault="003E6215">
            <w:pPr>
              <w:ind w:left="34" w:right="-108" w:hanging="142"/>
              <w:rPr>
                <w:sz w:val="28"/>
                <w:szCs w:val="28"/>
              </w:rPr>
            </w:pPr>
          </w:p>
          <w:p w14:paraId="01075535" w14:textId="77777777" w:rsidR="003E6215" w:rsidRPr="003E6215" w:rsidRDefault="003E6215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№ п/п</w:t>
            </w:r>
          </w:p>
        </w:tc>
        <w:tc>
          <w:tcPr>
            <w:tcW w:w="2073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5C7FD0" w14:textId="77777777" w:rsidR="003E6215" w:rsidRPr="003E6215" w:rsidRDefault="003E6215">
            <w:pPr>
              <w:rPr>
                <w:sz w:val="28"/>
                <w:szCs w:val="28"/>
              </w:rPr>
            </w:pPr>
          </w:p>
          <w:p w14:paraId="24A012D3" w14:textId="77777777" w:rsidR="003E6215" w:rsidRPr="003E6215" w:rsidRDefault="003E6215">
            <w:pPr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Наименование поля</w:t>
            </w:r>
          </w:p>
        </w:tc>
        <w:tc>
          <w:tcPr>
            <w:tcW w:w="6643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FEF9D7" w14:textId="77777777" w:rsidR="003E6215" w:rsidRPr="003E6215" w:rsidRDefault="003E6215">
            <w:pPr>
              <w:ind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Спецификация данных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6FC36C61" w14:textId="77777777" w:rsidR="003E6215" w:rsidRDefault="003E6215"/>
        </w:tc>
      </w:tr>
      <w:tr w:rsidR="003E6215" w14:paraId="0ABDE040" w14:textId="77777777" w:rsidTr="003E6215">
        <w:trPr>
          <w:cantSplit/>
          <w:trHeight w:val="408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250688AE" w14:textId="77777777" w:rsidR="003E6215" w:rsidRPr="003E6215" w:rsidRDefault="003E6215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6B64E63" w14:textId="77777777" w:rsidR="003E6215" w:rsidRPr="003E6215" w:rsidRDefault="003E6215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AE9D0E8" w14:textId="77777777" w:rsidR="003E6215" w:rsidRPr="003E6215" w:rsidRDefault="003E6215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001CD1" w14:textId="77777777" w:rsidR="003E6215" w:rsidRPr="003E6215" w:rsidRDefault="003E6215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Имя поля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A5E2ACE" w14:textId="77777777" w:rsidR="003E6215" w:rsidRPr="003E6215" w:rsidRDefault="003E6215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Тип данных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99D1979" w14:textId="77777777" w:rsidR="003E6215" w:rsidRPr="003E6215" w:rsidRDefault="003E6215">
            <w:pPr>
              <w:ind w:right="-108" w:hanging="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Ключ</w:t>
            </w: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E6FB84" w14:textId="77777777" w:rsidR="003E6215" w:rsidRPr="003E6215" w:rsidRDefault="003E6215">
            <w:pPr>
              <w:ind w:right="-108" w:hanging="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Ограничения целостности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3A4BD883" w14:textId="77777777" w:rsidR="003E6215" w:rsidRDefault="003E6215"/>
        </w:tc>
      </w:tr>
      <w:tr w:rsidR="003E6215" w14:paraId="5F1765E5" w14:textId="77777777" w:rsidTr="003E6215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3150B5BE" w14:textId="77777777" w:rsidR="003E6215" w:rsidRPr="003E6215" w:rsidRDefault="003E6215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59003C" w14:textId="77777777" w:rsidR="003E6215" w:rsidRPr="003E6215" w:rsidRDefault="003E6215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1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16AB8D6" w14:textId="55BA157B" w:rsidR="003E6215" w:rsidRPr="003E6215" w:rsidRDefault="003E6215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сональный номер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641EF0B" w14:textId="7D1D82B2" w:rsidR="003E6215" w:rsidRPr="003E6215" w:rsidRDefault="003E6215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</w:rPr>
            </w:pPr>
            <w:proofErr w:type="spellStart"/>
            <w:r w:rsidRPr="003E6215">
              <w:rPr>
                <w:sz w:val="28"/>
                <w:szCs w:val="28"/>
                <w:lang w:val="en-US"/>
              </w:rPr>
              <w:t>PersNum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A7C4041" w14:textId="7485D67E" w:rsidR="003E6215" w:rsidRPr="003E6215" w:rsidRDefault="003E6215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BB9CD7D" w14:textId="77777777" w:rsidR="003E6215" w:rsidRPr="003E6215" w:rsidRDefault="003E6215">
            <w:pPr>
              <w:rPr>
                <w:sz w:val="28"/>
                <w:szCs w:val="28"/>
                <w:lang w:val="en-US"/>
              </w:rPr>
            </w:pPr>
            <w:r w:rsidRPr="003E6215"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0D0003" w14:textId="5E859F05" w:rsidR="003E6215" w:rsidRPr="003E6215" w:rsidRDefault="003E6215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07C6577F" w14:textId="77777777" w:rsidR="003E6215" w:rsidRDefault="003E6215">
            <w:pPr>
              <w:rPr>
                <w:lang w:val="en-US"/>
              </w:rPr>
            </w:pPr>
          </w:p>
        </w:tc>
      </w:tr>
      <w:tr w:rsidR="003E6215" w14:paraId="1CDD3236" w14:textId="77777777" w:rsidTr="003E6215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1FACFC54" w14:textId="77777777" w:rsidR="003E6215" w:rsidRPr="003E6215" w:rsidRDefault="003E621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A58D8D7" w14:textId="77777777" w:rsidR="003E6215" w:rsidRPr="003E6215" w:rsidRDefault="003E6215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2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837E08" w14:textId="1E94DAE3" w:rsidR="003E6215" w:rsidRPr="003E6215" w:rsidRDefault="003E621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ное имя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886CF26" w14:textId="4EFDD2A7" w:rsidR="003E6215" w:rsidRPr="003E6215" w:rsidRDefault="003E6215">
            <w:pPr>
              <w:rPr>
                <w:sz w:val="28"/>
                <w:szCs w:val="28"/>
              </w:rPr>
            </w:pPr>
            <w:proofErr w:type="spellStart"/>
            <w:r w:rsidRPr="003E6215">
              <w:rPr>
                <w:sz w:val="28"/>
                <w:szCs w:val="28"/>
                <w:lang w:val="en-US"/>
              </w:rPr>
              <w:t>FullName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6C5C143" w14:textId="7E1855EB" w:rsidR="003E6215" w:rsidRPr="003E6215" w:rsidRDefault="003E6215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VARCHAR(20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942D17" w14:textId="77777777" w:rsidR="003E6215" w:rsidRPr="003E6215" w:rsidRDefault="003E621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E9287AD" w14:textId="753E467D" w:rsidR="003E6215" w:rsidRPr="003E6215" w:rsidRDefault="003E6215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ULL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766BB3CA" w14:textId="77777777" w:rsidR="003E6215" w:rsidRDefault="003E6215">
            <w:pPr>
              <w:rPr>
                <w:lang w:val="en-US"/>
              </w:rPr>
            </w:pPr>
          </w:p>
        </w:tc>
      </w:tr>
      <w:tr w:rsidR="003E6215" w:rsidRPr="00A00DC3" w14:paraId="0CE508AF" w14:textId="77777777" w:rsidTr="003E6215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6CDC15C2" w14:textId="77777777" w:rsidR="003E6215" w:rsidRPr="003E6215" w:rsidRDefault="003E621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23BB301" w14:textId="77777777" w:rsidR="003E6215" w:rsidRPr="003E6215" w:rsidRDefault="003E6215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3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4F0D32" w14:textId="72DA280A" w:rsidR="003E6215" w:rsidRPr="003E6215" w:rsidRDefault="003E621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аж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EBA1D38" w14:textId="3ED0BBC1" w:rsidR="003E6215" w:rsidRPr="003E6215" w:rsidRDefault="003E6215">
            <w:pPr>
              <w:rPr>
                <w:sz w:val="28"/>
                <w:szCs w:val="28"/>
                <w:lang w:val="en-US"/>
              </w:rPr>
            </w:pPr>
            <w:r w:rsidRPr="003E6215">
              <w:rPr>
                <w:sz w:val="28"/>
                <w:szCs w:val="28"/>
                <w:lang w:val="en-US"/>
              </w:rPr>
              <w:t>Experience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4FFAFF5" w14:textId="1BF009BA" w:rsidR="003E6215" w:rsidRPr="003E6215" w:rsidRDefault="003E6215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0E0FD7" w14:textId="77777777" w:rsidR="003E6215" w:rsidRPr="003E6215" w:rsidRDefault="003E621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68269AC" w14:textId="634C8BEF" w:rsidR="003E6215" w:rsidRPr="003E6215" w:rsidRDefault="003E6215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CHECK(Experience IS NULL OR Experience &gt; 0), NULL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741CB8A8" w14:textId="77777777" w:rsidR="003E6215" w:rsidRDefault="003E6215">
            <w:pPr>
              <w:rPr>
                <w:lang w:val="en-US"/>
              </w:rPr>
            </w:pPr>
          </w:p>
        </w:tc>
      </w:tr>
      <w:tr w:rsidR="003E6215" w14:paraId="49E3698C" w14:textId="77777777" w:rsidTr="003E6215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98ADA98" w14:textId="77777777" w:rsidR="003E6215" w:rsidRPr="003E6215" w:rsidRDefault="003E621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F0DBD2" w14:textId="77777777" w:rsidR="003E6215" w:rsidRPr="003E6215" w:rsidRDefault="003E6215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4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92E08FE" w14:textId="0DEF8CDC" w:rsidR="003E6215" w:rsidRPr="003E6215" w:rsidRDefault="003E621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рплат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61BBBEF" w14:textId="64255F76" w:rsidR="003E6215" w:rsidRPr="003E6215" w:rsidRDefault="003E6215">
            <w:pPr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  <w:lang w:val="en-US"/>
              </w:rPr>
              <w:t>Salary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059A7D" w14:textId="47AE5BB5" w:rsidR="003E6215" w:rsidRPr="003E6215" w:rsidRDefault="003E6215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ONE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047F01" w14:textId="77777777" w:rsidR="003E6215" w:rsidRPr="003E6215" w:rsidRDefault="003E621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A894226" w14:textId="037069BC" w:rsidR="003E6215" w:rsidRPr="003E6215" w:rsidRDefault="00A16767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CHECK(Salary &gt; 0), NOT NULL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0EBB7E27" w14:textId="77777777" w:rsidR="003E6215" w:rsidRDefault="003E6215">
            <w:pPr>
              <w:rPr>
                <w:lang w:val="en-US"/>
              </w:rPr>
            </w:pPr>
          </w:p>
        </w:tc>
      </w:tr>
      <w:tr w:rsidR="003E6215" w14:paraId="58D62425" w14:textId="77777777" w:rsidTr="003E6215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3454EF5C" w14:textId="77777777" w:rsidR="003E6215" w:rsidRPr="003E6215" w:rsidRDefault="003E621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96F6B8C" w14:textId="77777777" w:rsidR="003E6215" w:rsidRPr="003E6215" w:rsidRDefault="003E6215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5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7DAC82" w14:textId="109A6302" w:rsidR="003E6215" w:rsidRPr="003E6215" w:rsidRDefault="003E621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 рождения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A4FB81E" w14:textId="51F501D2" w:rsidR="003E6215" w:rsidRPr="003E6215" w:rsidRDefault="003E6215">
            <w:pPr>
              <w:rPr>
                <w:sz w:val="28"/>
                <w:szCs w:val="28"/>
              </w:rPr>
            </w:pPr>
            <w:proofErr w:type="spellStart"/>
            <w:r w:rsidRPr="003E6215">
              <w:rPr>
                <w:sz w:val="28"/>
                <w:szCs w:val="28"/>
                <w:lang w:val="en-US"/>
              </w:rPr>
              <w:t>DateOfBirth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5715EA" w14:textId="4EBA3635" w:rsidR="003E6215" w:rsidRPr="003E6215" w:rsidRDefault="003E6215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F099A2" w14:textId="77777777" w:rsidR="003E6215" w:rsidRPr="003E6215" w:rsidRDefault="003E621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42BDB5" w14:textId="3ABF4509" w:rsidR="003E6215" w:rsidRPr="00A16767" w:rsidRDefault="00A16767">
            <w:pPr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2A74AB23" w14:textId="77777777" w:rsidR="003E6215" w:rsidRDefault="003E6215">
            <w:pPr>
              <w:rPr>
                <w:lang w:val="en-US"/>
              </w:rPr>
            </w:pPr>
          </w:p>
        </w:tc>
      </w:tr>
      <w:tr w:rsidR="003E6215" w14:paraId="007AB9AA" w14:textId="77777777" w:rsidTr="003E6215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2A3595C1" w14:textId="77777777" w:rsidR="003E6215" w:rsidRPr="003E6215" w:rsidRDefault="003E6215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4BEDFAF" w14:textId="77777777" w:rsidR="003E6215" w:rsidRPr="003E6215" w:rsidRDefault="003E6215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6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9981CDC" w14:textId="21CA0016" w:rsidR="003E6215" w:rsidRPr="003E6215" w:rsidRDefault="003E621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автобус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97E70F" w14:textId="7C90E0B7" w:rsidR="003E6215" w:rsidRPr="003E6215" w:rsidRDefault="003E6215">
            <w:pPr>
              <w:rPr>
                <w:sz w:val="28"/>
                <w:szCs w:val="28"/>
              </w:rPr>
            </w:pPr>
            <w:proofErr w:type="spellStart"/>
            <w:r w:rsidRPr="003E6215">
              <w:rPr>
                <w:sz w:val="28"/>
                <w:szCs w:val="28"/>
                <w:lang w:val="en-US"/>
              </w:rPr>
              <w:t>BusNum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D87FAB2" w14:textId="4C0A5D9A" w:rsidR="003E6215" w:rsidRPr="003E6215" w:rsidRDefault="003E6215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A96D1B" w14:textId="5D722229" w:rsidR="003E6215" w:rsidRPr="003E6215" w:rsidRDefault="003E6215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CB9B1F" w14:textId="0A94F39E" w:rsidR="003E6215" w:rsidRPr="003E6215" w:rsidRDefault="00A16767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ULL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680AC6D5" w14:textId="77777777" w:rsidR="003E6215" w:rsidRDefault="003E6215">
            <w:pPr>
              <w:rPr>
                <w:lang w:val="en-US"/>
              </w:rPr>
            </w:pPr>
          </w:p>
        </w:tc>
      </w:tr>
      <w:tr w:rsidR="003E6215" w14:paraId="76258785" w14:textId="77777777" w:rsidTr="003E6215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64BD9223" w14:textId="77777777" w:rsidR="003E6215" w:rsidRPr="003E6215" w:rsidRDefault="003E6215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579C397B" w14:textId="77777777" w:rsidR="003E6215" w:rsidRPr="003E6215" w:rsidRDefault="003E6215">
            <w:pPr>
              <w:rPr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1F560BB0" w14:textId="77777777" w:rsidR="003E6215" w:rsidRPr="003E6215" w:rsidRDefault="003E6215">
            <w:pPr>
              <w:rPr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430B16E9" w14:textId="77777777" w:rsidR="003E6215" w:rsidRPr="003E6215" w:rsidRDefault="003E6215">
            <w:pPr>
              <w:rPr>
                <w:sz w:val="28"/>
                <w:szCs w:val="28"/>
              </w:rPr>
            </w:pP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1B7AB66C" w14:textId="77777777" w:rsidR="003E6215" w:rsidRPr="003E6215" w:rsidRDefault="003E6215">
            <w:pPr>
              <w:rPr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4DB5158A" w14:textId="77777777" w:rsidR="003E6215" w:rsidRPr="003E6215" w:rsidRDefault="003E6215">
            <w:pPr>
              <w:rPr>
                <w:sz w:val="28"/>
                <w:szCs w:val="28"/>
              </w:rPr>
            </w:pP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370833D6" w14:textId="77777777" w:rsidR="003E6215" w:rsidRPr="003E6215" w:rsidRDefault="003E6215">
            <w:pPr>
              <w:rPr>
                <w:sz w:val="28"/>
                <w:szCs w:val="2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50B97760" w14:textId="77777777" w:rsidR="003E6215" w:rsidRDefault="003E6215"/>
        </w:tc>
      </w:tr>
      <w:tr w:rsidR="003E6215" w14:paraId="23D4A658" w14:textId="77777777" w:rsidTr="003E6215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</w:tcPr>
          <w:p w14:paraId="18CCFDDE" w14:textId="77777777" w:rsidR="003E6215" w:rsidRDefault="003E6215">
            <w:pPr>
              <w:rPr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0B33ED91" w14:textId="77777777" w:rsidR="003E6215" w:rsidRDefault="003E6215">
            <w:pPr>
              <w:ind w:left="-48" w:right="-42" w:hanging="48"/>
              <w:jc w:val="center"/>
              <w:rPr>
                <w:lang w:val="en-US"/>
              </w:rPr>
            </w:pP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622D84D4" w14:textId="77777777" w:rsidR="003E6215" w:rsidRDefault="003E6215">
            <w:pPr>
              <w:rPr>
                <w:lang w:val="en-US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074D98DA" w14:textId="77777777" w:rsidR="003E6215" w:rsidRDefault="003E6215">
            <w:pPr>
              <w:rPr>
                <w:lang w:val="en-US"/>
              </w:rPr>
            </w:pP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46EDA2E2" w14:textId="77777777" w:rsidR="003E6215" w:rsidRDefault="003E6215">
            <w:pPr>
              <w:ind w:hanging="108"/>
              <w:jc w:val="center"/>
              <w:rPr>
                <w:lang w:val="en-US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258EA114" w14:textId="77777777" w:rsidR="003E6215" w:rsidRDefault="003E6215">
            <w:pPr>
              <w:ind w:hanging="108"/>
              <w:jc w:val="center"/>
              <w:rPr>
                <w:lang w:val="en-US"/>
              </w:rPr>
            </w:pP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6BC64219" w14:textId="77777777" w:rsidR="003E6215" w:rsidRDefault="003E6215">
            <w:pPr>
              <w:jc w:val="center"/>
              <w:rPr>
                <w:lang w:val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14:paraId="2FE29E03" w14:textId="77777777" w:rsidR="003E6215" w:rsidRDefault="003E6215">
            <w:pPr>
              <w:rPr>
                <w:lang w:val="en-US"/>
              </w:rPr>
            </w:pPr>
          </w:p>
        </w:tc>
      </w:tr>
    </w:tbl>
    <w:p w14:paraId="6F34D970" w14:textId="77777777" w:rsidR="003E6215" w:rsidRDefault="003E6215">
      <w:pPr>
        <w:spacing w:after="160" w:line="259" w:lineRule="auto"/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br w:type="page"/>
      </w:r>
    </w:p>
    <w:p w14:paraId="1385D390" w14:textId="0D1C458C" w:rsidR="00F14B9D" w:rsidRPr="00F14B9D" w:rsidRDefault="00F14B9D" w:rsidP="00F14B9D">
      <w:pPr>
        <w:spacing w:after="160" w:line="259" w:lineRule="auto"/>
        <w:jc w:val="right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lastRenderedPageBreak/>
        <w:t xml:space="preserve">Таблица 2. Описание структуры таблицы </w:t>
      </w:r>
      <w:r>
        <w:rPr>
          <w:color w:val="000000" w:themeColor="text1"/>
          <w:sz w:val="28"/>
          <w:szCs w:val="28"/>
          <w:lang w:val="en-US"/>
        </w:rPr>
        <w:t>Buses</w:t>
      </w:r>
    </w:p>
    <w:tbl>
      <w:tblPr>
        <w:tblW w:w="9923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0"/>
        <w:gridCol w:w="503"/>
        <w:gridCol w:w="1796"/>
        <w:gridCol w:w="277"/>
        <w:gridCol w:w="2268"/>
        <w:gridCol w:w="1182"/>
        <w:gridCol w:w="519"/>
        <w:gridCol w:w="850"/>
        <w:gridCol w:w="1037"/>
        <w:gridCol w:w="787"/>
        <w:gridCol w:w="284"/>
      </w:tblGrid>
      <w:tr w:rsidR="003E6215" w:rsidRPr="003E6215" w14:paraId="6602B940" w14:textId="77777777" w:rsidTr="00A16767">
        <w:trPr>
          <w:cantSplit/>
          <w:trHeight w:val="509"/>
        </w:trPr>
        <w:tc>
          <w:tcPr>
            <w:tcW w:w="2719" w:type="dxa"/>
            <w:gridSpan w:val="3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9868038" w14:textId="77777777" w:rsidR="003E6215" w:rsidRPr="003E6215" w:rsidRDefault="003E6215" w:rsidP="00A16767">
            <w:pPr>
              <w:jc w:val="center"/>
              <w:rPr>
                <w:b/>
                <w:sz w:val="28"/>
                <w:szCs w:val="28"/>
              </w:rPr>
            </w:pPr>
            <w:r w:rsidRPr="003E6215">
              <w:rPr>
                <w:rFonts w:eastAsia="Arial Unicode MS"/>
                <w:b/>
                <w:sz w:val="28"/>
                <w:szCs w:val="28"/>
              </w:rPr>
              <w:t>Описание структуры таблицы БД</w:t>
            </w:r>
          </w:p>
        </w:tc>
        <w:tc>
          <w:tcPr>
            <w:tcW w:w="4246" w:type="dxa"/>
            <w:gridSpan w:val="4"/>
            <w:vMerge w:val="restart"/>
            <w:tcBorders>
              <w:top w:val="single" w:sz="12" w:space="0" w:color="auto"/>
              <w:left w:val="single" w:sz="8" w:space="0" w:color="auto"/>
              <w:bottom w:val="nil"/>
              <w:right w:val="single" w:sz="6" w:space="0" w:color="auto"/>
            </w:tcBorders>
          </w:tcPr>
          <w:p w14:paraId="17F1B8CA" w14:textId="77777777" w:rsidR="003E6215" w:rsidRPr="003E6215" w:rsidRDefault="003E6215" w:rsidP="00A16767">
            <w:pPr>
              <w:tabs>
                <w:tab w:val="left" w:pos="2748"/>
              </w:tabs>
              <w:jc w:val="center"/>
              <w:rPr>
                <w:b/>
                <w:sz w:val="28"/>
                <w:szCs w:val="28"/>
              </w:rPr>
            </w:pPr>
          </w:p>
          <w:p w14:paraId="2F4AEC0F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Наименование таблицы БД:</w:t>
            </w:r>
          </w:p>
          <w:p w14:paraId="684ECAA5" w14:textId="7FA3EBFF" w:rsidR="003E6215" w:rsidRPr="003E6215" w:rsidRDefault="003E6215" w:rsidP="00A16767">
            <w:pPr>
              <w:tabs>
                <w:tab w:val="center" w:pos="2681"/>
                <w:tab w:val="left" w:pos="4248"/>
              </w:tabs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eastAsia="en-US"/>
              </w:rPr>
              <w:t>Автобусы</w:t>
            </w:r>
          </w:p>
        </w:tc>
        <w:tc>
          <w:tcPr>
            <w:tcW w:w="2958" w:type="dxa"/>
            <w:gridSpan w:val="4"/>
            <w:vMerge w:val="restar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1C11BEC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 xml:space="preserve">Имя таблицы: </w:t>
            </w:r>
          </w:p>
          <w:p w14:paraId="5858E980" w14:textId="70622798" w:rsidR="003E6215" w:rsidRPr="003E6215" w:rsidRDefault="003E6215" w:rsidP="00A16767">
            <w:pPr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 w:eastAsia="en-US"/>
              </w:rPr>
              <w:t>Buses</w:t>
            </w:r>
          </w:p>
        </w:tc>
      </w:tr>
      <w:tr w:rsidR="003E6215" w:rsidRPr="003E6215" w14:paraId="24CAC08B" w14:textId="77777777" w:rsidTr="00A16767">
        <w:trPr>
          <w:cantSplit/>
          <w:trHeight w:val="510"/>
        </w:trPr>
        <w:tc>
          <w:tcPr>
            <w:tcW w:w="2719" w:type="dxa"/>
            <w:gridSpan w:val="3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189BFB8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 xml:space="preserve">Дата разработки: </w:t>
            </w:r>
          </w:p>
          <w:p w14:paraId="6C8CA5CC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15.12.2019</w:t>
            </w:r>
          </w:p>
        </w:tc>
        <w:tc>
          <w:tcPr>
            <w:tcW w:w="4246" w:type="dxa"/>
            <w:gridSpan w:val="4"/>
            <w:vMerge/>
            <w:tcBorders>
              <w:top w:val="single" w:sz="12" w:space="0" w:color="auto"/>
              <w:left w:val="single" w:sz="8" w:space="0" w:color="auto"/>
              <w:bottom w:val="nil"/>
              <w:right w:val="single" w:sz="6" w:space="0" w:color="auto"/>
            </w:tcBorders>
            <w:vAlign w:val="center"/>
            <w:hideMark/>
          </w:tcPr>
          <w:p w14:paraId="6AC16689" w14:textId="77777777" w:rsidR="003E6215" w:rsidRPr="003E6215" w:rsidRDefault="003E6215" w:rsidP="00A16767">
            <w:pPr>
              <w:rPr>
                <w:rFonts w:eastAsia="Calibri"/>
                <w:b/>
                <w:sz w:val="28"/>
                <w:szCs w:val="28"/>
              </w:rPr>
            </w:pPr>
          </w:p>
        </w:tc>
        <w:tc>
          <w:tcPr>
            <w:tcW w:w="2958" w:type="dxa"/>
            <w:gridSpan w:val="4"/>
            <w:vMerge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8879779" w14:textId="77777777" w:rsidR="003E6215" w:rsidRPr="003E6215" w:rsidRDefault="003E6215" w:rsidP="00A16767">
            <w:pPr>
              <w:rPr>
                <w:rFonts w:eastAsia="Calibri"/>
                <w:b/>
                <w:sz w:val="28"/>
                <w:szCs w:val="28"/>
              </w:rPr>
            </w:pPr>
          </w:p>
        </w:tc>
      </w:tr>
      <w:tr w:rsidR="003E6215" w:rsidRPr="003E6215" w14:paraId="2EE700A7" w14:textId="77777777" w:rsidTr="00A16767">
        <w:trPr>
          <w:cantSplit/>
          <w:trHeight w:val="487"/>
        </w:trPr>
        <w:tc>
          <w:tcPr>
            <w:tcW w:w="2719" w:type="dxa"/>
            <w:gridSpan w:val="3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hideMark/>
          </w:tcPr>
          <w:p w14:paraId="11496832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Порядковый номер таблицы:</w:t>
            </w:r>
          </w:p>
          <w:p w14:paraId="482EF585" w14:textId="1F0A716F" w:rsidR="003E6215" w:rsidRPr="003E6215" w:rsidRDefault="003E6215" w:rsidP="00A16767">
            <w:pPr>
              <w:jc w:val="center"/>
              <w:rPr>
                <w:b/>
                <w:bCs/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  <w:lang w:val="en-US"/>
              </w:rPr>
              <w:t>2</w:t>
            </w:r>
          </w:p>
        </w:tc>
        <w:tc>
          <w:tcPr>
            <w:tcW w:w="4246" w:type="dxa"/>
            <w:gridSpan w:val="4"/>
            <w:tcBorders>
              <w:top w:val="single" w:sz="4" w:space="0" w:color="auto"/>
              <w:left w:val="single" w:sz="8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4C8DC15D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958" w:type="dxa"/>
            <w:gridSpan w:val="4"/>
            <w:vMerge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753FE2A6" w14:textId="77777777" w:rsidR="003E6215" w:rsidRPr="003E6215" w:rsidRDefault="003E6215" w:rsidP="00A16767">
            <w:pPr>
              <w:rPr>
                <w:rFonts w:eastAsia="Calibri"/>
                <w:b/>
                <w:sz w:val="28"/>
                <w:szCs w:val="28"/>
              </w:rPr>
            </w:pPr>
          </w:p>
        </w:tc>
      </w:tr>
      <w:tr w:rsidR="003E6215" w14:paraId="2DE47DD7" w14:textId="77777777" w:rsidTr="00A16767">
        <w:trPr>
          <w:trHeight w:val="281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6F10D45E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nil"/>
              <w:left w:val="nil"/>
              <w:bottom w:val="nil"/>
              <w:right w:val="nil"/>
            </w:tcBorders>
          </w:tcPr>
          <w:p w14:paraId="73B001D9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243CAA8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345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DC26D5E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519" w:type="dxa"/>
            <w:tcBorders>
              <w:top w:val="nil"/>
              <w:left w:val="nil"/>
              <w:bottom w:val="nil"/>
              <w:right w:val="nil"/>
            </w:tcBorders>
          </w:tcPr>
          <w:p w14:paraId="66EA7CEC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188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CC75867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787" w:type="dxa"/>
            <w:tcBorders>
              <w:top w:val="nil"/>
              <w:left w:val="nil"/>
              <w:bottom w:val="nil"/>
              <w:right w:val="nil"/>
            </w:tcBorders>
          </w:tcPr>
          <w:p w14:paraId="16974C20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45501FE5" w14:textId="77777777" w:rsidR="003E6215" w:rsidRDefault="003E6215" w:rsidP="00A16767">
            <w:pPr>
              <w:spacing w:line="240" w:lineRule="atLeast"/>
            </w:pPr>
          </w:p>
        </w:tc>
      </w:tr>
      <w:tr w:rsidR="003E6215" w14:paraId="49C32918" w14:textId="77777777" w:rsidTr="00A16767">
        <w:trPr>
          <w:cantSplit/>
          <w:trHeight w:val="408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31BC7F4B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6C2016" w14:textId="77777777" w:rsidR="003E6215" w:rsidRPr="003E6215" w:rsidRDefault="003E6215" w:rsidP="00A16767">
            <w:pPr>
              <w:ind w:left="34" w:right="-108" w:hanging="142"/>
              <w:rPr>
                <w:sz w:val="28"/>
                <w:szCs w:val="28"/>
              </w:rPr>
            </w:pPr>
          </w:p>
          <w:p w14:paraId="7A17BC89" w14:textId="77777777" w:rsidR="003E6215" w:rsidRPr="003E6215" w:rsidRDefault="003E6215" w:rsidP="00A16767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№ п/п</w:t>
            </w:r>
          </w:p>
        </w:tc>
        <w:tc>
          <w:tcPr>
            <w:tcW w:w="2073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A8DE15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  <w:p w14:paraId="185CD7D3" w14:textId="77777777" w:rsidR="003E6215" w:rsidRPr="003E6215" w:rsidRDefault="003E6215" w:rsidP="00A16767">
            <w:pPr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Наименование поля</w:t>
            </w:r>
          </w:p>
        </w:tc>
        <w:tc>
          <w:tcPr>
            <w:tcW w:w="6643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CD0676F" w14:textId="77777777" w:rsidR="003E6215" w:rsidRPr="003E6215" w:rsidRDefault="003E6215" w:rsidP="00A16767">
            <w:pPr>
              <w:ind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Спецификация данных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221CE67E" w14:textId="77777777" w:rsidR="003E6215" w:rsidRDefault="003E6215" w:rsidP="00A16767"/>
        </w:tc>
      </w:tr>
      <w:tr w:rsidR="003E6215" w14:paraId="40D95DD2" w14:textId="77777777" w:rsidTr="00A16767">
        <w:trPr>
          <w:cantSplit/>
          <w:trHeight w:val="408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5F0C55D5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745BD98" w14:textId="77777777" w:rsidR="003E6215" w:rsidRPr="003E6215" w:rsidRDefault="003E6215" w:rsidP="00A16767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9875BAA" w14:textId="77777777" w:rsidR="003E6215" w:rsidRPr="003E6215" w:rsidRDefault="003E6215" w:rsidP="00A16767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D474E1" w14:textId="77777777" w:rsidR="003E6215" w:rsidRPr="003E6215" w:rsidRDefault="003E6215" w:rsidP="00A16767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Имя поля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994B9B3" w14:textId="77777777" w:rsidR="003E6215" w:rsidRPr="003E6215" w:rsidRDefault="003E6215" w:rsidP="00A16767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Тип данных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9A4D954" w14:textId="77777777" w:rsidR="003E6215" w:rsidRPr="003E6215" w:rsidRDefault="003E6215" w:rsidP="00A16767">
            <w:pPr>
              <w:ind w:right="-108" w:hanging="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Ключ</w:t>
            </w: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4322210" w14:textId="77777777" w:rsidR="003E6215" w:rsidRPr="003E6215" w:rsidRDefault="003E6215" w:rsidP="00A16767">
            <w:pPr>
              <w:ind w:right="-108" w:hanging="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Ограничения целостности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7251A2A4" w14:textId="77777777" w:rsidR="003E6215" w:rsidRDefault="003E6215" w:rsidP="00A16767"/>
        </w:tc>
      </w:tr>
      <w:tr w:rsidR="003E6215" w14:paraId="689FD8EA" w14:textId="77777777" w:rsidTr="00A16767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6DF11F06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6400BEF" w14:textId="77777777" w:rsidR="003E6215" w:rsidRPr="003E6215" w:rsidRDefault="003E6215" w:rsidP="00A16767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1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216B93F" w14:textId="108FDDF8" w:rsidR="003E6215" w:rsidRPr="003E6215" w:rsidRDefault="00A16767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гистрационный номер автобус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CCD9587" w14:textId="710053CB" w:rsidR="003E6215" w:rsidRPr="003E6215" w:rsidRDefault="00A16767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RegNum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EE4EC3" w14:textId="77777777" w:rsidR="003E6215" w:rsidRPr="003E6215" w:rsidRDefault="003E6215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5045EA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  <w:r w:rsidRPr="003E6215"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96E8E4" w14:textId="69BB484F" w:rsidR="003E6215" w:rsidRPr="003E6215" w:rsidRDefault="00A16767" w:rsidP="00A1676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64714639" w14:textId="77777777" w:rsidR="003E6215" w:rsidRDefault="003E6215" w:rsidP="00A16767">
            <w:pPr>
              <w:rPr>
                <w:lang w:val="en-US"/>
              </w:rPr>
            </w:pPr>
          </w:p>
        </w:tc>
      </w:tr>
      <w:tr w:rsidR="003E6215" w14:paraId="322A2772" w14:textId="77777777" w:rsidTr="00A16767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57516B8A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976180" w14:textId="77777777" w:rsidR="003E6215" w:rsidRPr="003E6215" w:rsidRDefault="003E6215" w:rsidP="00A16767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2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845991" w14:textId="6FA07937" w:rsidR="003E6215" w:rsidRPr="003E6215" w:rsidRDefault="00A16767" w:rsidP="00A1676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автобус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6D095C" w14:textId="0D6FA2AE" w:rsidR="003E6215" w:rsidRPr="003E6215" w:rsidRDefault="00A16767" w:rsidP="00A1676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Type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0CE7A9" w14:textId="77777777" w:rsidR="003E6215" w:rsidRPr="003E6215" w:rsidRDefault="003E6215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VARCHAR(20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20250D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3A115A" w14:textId="2004F9EF" w:rsidR="003E6215" w:rsidRPr="003E6215" w:rsidRDefault="00A16767" w:rsidP="00A16767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51B89B49" w14:textId="77777777" w:rsidR="003E6215" w:rsidRDefault="003E6215" w:rsidP="00A16767">
            <w:pPr>
              <w:rPr>
                <w:lang w:val="en-US"/>
              </w:rPr>
            </w:pPr>
          </w:p>
        </w:tc>
      </w:tr>
      <w:tr w:rsidR="003E6215" w14:paraId="6BC70B36" w14:textId="77777777" w:rsidTr="00A16767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163817C9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F5258F" w14:textId="77777777" w:rsidR="003E6215" w:rsidRPr="003E6215" w:rsidRDefault="003E6215" w:rsidP="00A16767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3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AE8084" w14:textId="278C1C97" w:rsidR="003E6215" w:rsidRPr="003E6215" w:rsidRDefault="00A16767" w:rsidP="00A1676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дячие мест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C85302E" w14:textId="245DA018" w:rsidR="003E6215" w:rsidRPr="003E6215" w:rsidRDefault="00A16767" w:rsidP="00A1676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eats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C962D0C" w14:textId="77777777" w:rsidR="003E6215" w:rsidRPr="003E6215" w:rsidRDefault="003E6215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4B2B7C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6CFECEA" w14:textId="17607E45" w:rsidR="003E6215" w:rsidRPr="003E6215" w:rsidRDefault="00A16767" w:rsidP="00A16767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OT NULL, CHECK(Seats &gt;= 0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51C0C80A" w14:textId="77777777" w:rsidR="003E6215" w:rsidRDefault="003E6215" w:rsidP="00A16767">
            <w:pPr>
              <w:rPr>
                <w:lang w:val="en-US"/>
              </w:rPr>
            </w:pPr>
          </w:p>
        </w:tc>
      </w:tr>
      <w:tr w:rsidR="003E6215" w14:paraId="4F5B91EE" w14:textId="77777777" w:rsidTr="00A16767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E05FFD1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33CFAA" w14:textId="77777777" w:rsidR="003E6215" w:rsidRPr="00A16767" w:rsidRDefault="003E6215" w:rsidP="00A16767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  <w:lang w:val="en-US"/>
              </w:rPr>
            </w:pPr>
            <w:r w:rsidRPr="00A16767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9B28552" w14:textId="315D6DAE" w:rsidR="003E6215" w:rsidRPr="00A16767" w:rsidRDefault="00A16767" w:rsidP="00A1676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Мест</w:t>
            </w:r>
            <w:r w:rsidRPr="00A16767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всего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B18F74" w14:textId="60F1F23F" w:rsidR="003E6215" w:rsidRPr="00A16767" w:rsidRDefault="00A16767" w:rsidP="00A1676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apacity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D927F0" w14:textId="00486151" w:rsidR="003E6215" w:rsidRPr="003E6215" w:rsidRDefault="00A16767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DDF104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473DD3A" w14:textId="3B4FAB59" w:rsidR="003E6215" w:rsidRPr="003E6215" w:rsidRDefault="00A16767" w:rsidP="00A16767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OT NULL, CHECK(Capacity &gt;= 10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2BFACB72" w14:textId="77777777" w:rsidR="003E6215" w:rsidRDefault="003E6215" w:rsidP="00A16767">
            <w:pPr>
              <w:rPr>
                <w:lang w:val="en-US"/>
              </w:rPr>
            </w:pPr>
          </w:p>
        </w:tc>
      </w:tr>
      <w:tr w:rsidR="003E6215" w14:paraId="1158222D" w14:textId="77777777" w:rsidTr="00A16767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06FA362D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FD003D" w14:textId="77777777" w:rsidR="003E6215" w:rsidRPr="00A16767" w:rsidRDefault="003E6215" w:rsidP="00A16767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  <w:lang w:val="en-US"/>
              </w:rPr>
            </w:pPr>
            <w:r w:rsidRPr="00A16767"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FEFE39" w14:textId="67397BB0" w:rsidR="003E6215" w:rsidRPr="00A16767" w:rsidRDefault="00A16767" w:rsidP="00A1676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Маршрут</w:t>
            </w:r>
            <w:r w:rsidRPr="00A16767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следования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46BB74A" w14:textId="6F7244BD" w:rsidR="003E6215" w:rsidRPr="00A16767" w:rsidRDefault="00A16767" w:rsidP="00A16767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RouteNum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363388C" w14:textId="1B1B4033" w:rsidR="003E6215" w:rsidRPr="003E6215" w:rsidRDefault="00A16767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7D2236" w14:textId="7F7A930E" w:rsidR="003E6215" w:rsidRPr="003E6215" w:rsidRDefault="00A16767" w:rsidP="00A1676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9632CE" w14:textId="4C8093CE" w:rsidR="003E6215" w:rsidRPr="003E6215" w:rsidRDefault="00A16767" w:rsidP="00A16767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ULL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2C27E3BA" w14:textId="77777777" w:rsidR="003E6215" w:rsidRDefault="003E6215" w:rsidP="00A16767">
            <w:pPr>
              <w:rPr>
                <w:lang w:val="en-US"/>
              </w:rPr>
            </w:pPr>
          </w:p>
        </w:tc>
      </w:tr>
      <w:tr w:rsidR="00F14B9D" w14:paraId="19176A7C" w14:textId="77777777" w:rsidTr="00A16767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140BBB5A" w14:textId="77777777" w:rsidR="00F14B9D" w:rsidRPr="003E6215" w:rsidRDefault="00F14B9D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1F2B63" w14:textId="325CD025" w:rsidR="00F14B9D" w:rsidRPr="00A16767" w:rsidRDefault="00F14B9D" w:rsidP="00A16767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D03794" w14:textId="68CF83E2" w:rsidR="00F14B9D" w:rsidRDefault="00F14B9D" w:rsidP="00A1676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упность автобус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F0EE9A" w14:textId="31AD25F1" w:rsidR="00F14B9D" w:rsidRDefault="00F14B9D" w:rsidP="00A1676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vailability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FE4883" w14:textId="5A955E7F" w:rsidR="00F14B9D" w:rsidRDefault="00F14B9D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I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3096C5" w14:textId="77777777" w:rsidR="00F14B9D" w:rsidRDefault="00F14B9D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14BA7D" w14:textId="2F572713" w:rsidR="00F14B9D" w:rsidRDefault="00F14B9D" w:rsidP="00A16767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51432CB8" w14:textId="77777777" w:rsidR="00F14B9D" w:rsidRDefault="00F14B9D" w:rsidP="00A16767">
            <w:pPr>
              <w:rPr>
                <w:lang w:val="en-US"/>
              </w:rPr>
            </w:pPr>
          </w:p>
        </w:tc>
      </w:tr>
      <w:tr w:rsidR="003E6215" w:rsidRPr="00A16767" w14:paraId="3B4203A3" w14:textId="77777777" w:rsidTr="00A16767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C81584E" w14:textId="77777777" w:rsidR="003E6215" w:rsidRPr="00A16767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192581A7" w14:textId="77777777" w:rsidR="003E6215" w:rsidRPr="00A16767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4EEBAAED" w14:textId="77777777" w:rsidR="003E6215" w:rsidRPr="00A16767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420915F9" w14:textId="77777777" w:rsidR="003E6215" w:rsidRPr="00A16767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719CBD0F" w14:textId="77777777" w:rsidR="003E6215" w:rsidRPr="00A16767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250DCCDB" w14:textId="77777777" w:rsidR="003E6215" w:rsidRPr="00A16767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1D78B052" w14:textId="77777777" w:rsidR="003E6215" w:rsidRPr="00A16767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3A110D8F" w14:textId="77777777" w:rsidR="003E6215" w:rsidRPr="00A16767" w:rsidRDefault="003E6215" w:rsidP="00A16767">
            <w:pPr>
              <w:rPr>
                <w:lang w:val="en-US"/>
              </w:rPr>
            </w:pPr>
          </w:p>
        </w:tc>
      </w:tr>
      <w:tr w:rsidR="003E6215" w14:paraId="04B2A4D9" w14:textId="77777777" w:rsidTr="00A16767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</w:tcPr>
          <w:p w14:paraId="6E925223" w14:textId="77777777" w:rsidR="003E6215" w:rsidRDefault="003E6215" w:rsidP="00A16767">
            <w:pPr>
              <w:rPr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7E660551" w14:textId="77777777" w:rsidR="003E6215" w:rsidRDefault="003E6215" w:rsidP="00A16767">
            <w:pPr>
              <w:ind w:left="-48" w:right="-42" w:hanging="48"/>
              <w:jc w:val="center"/>
              <w:rPr>
                <w:lang w:val="en-US"/>
              </w:rPr>
            </w:pP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2AE6F754" w14:textId="77777777" w:rsidR="003E6215" w:rsidRDefault="003E6215" w:rsidP="00A16767">
            <w:pPr>
              <w:rPr>
                <w:lang w:val="en-US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79AB1193" w14:textId="77777777" w:rsidR="003E6215" w:rsidRDefault="003E6215" w:rsidP="00A16767">
            <w:pPr>
              <w:rPr>
                <w:lang w:val="en-US"/>
              </w:rPr>
            </w:pP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32CE4038" w14:textId="77777777" w:rsidR="003E6215" w:rsidRDefault="003E6215" w:rsidP="00A16767">
            <w:pPr>
              <w:ind w:hanging="108"/>
              <w:jc w:val="center"/>
              <w:rPr>
                <w:lang w:val="en-US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2D827C16" w14:textId="77777777" w:rsidR="003E6215" w:rsidRDefault="003E6215" w:rsidP="00A16767">
            <w:pPr>
              <w:ind w:hanging="108"/>
              <w:jc w:val="center"/>
              <w:rPr>
                <w:lang w:val="en-US"/>
              </w:rPr>
            </w:pP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01DF265F" w14:textId="77777777" w:rsidR="003E6215" w:rsidRDefault="003E6215" w:rsidP="00A16767">
            <w:pPr>
              <w:jc w:val="center"/>
              <w:rPr>
                <w:lang w:val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14:paraId="68CFBDD6" w14:textId="77777777" w:rsidR="003E6215" w:rsidRDefault="003E6215" w:rsidP="00A16767">
            <w:pPr>
              <w:rPr>
                <w:lang w:val="en-US"/>
              </w:rPr>
            </w:pPr>
          </w:p>
        </w:tc>
      </w:tr>
    </w:tbl>
    <w:p w14:paraId="22F59ADB" w14:textId="77777777" w:rsidR="003E6215" w:rsidRDefault="003E6215">
      <w:pPr>
        <w:spacing w:after="160" w:line="259" w:lineRule="auto"/>
        <w:rPr>
          <w:b/>
          <w:color w:val="000000" w:themeColor="text1"/>
          <w:sz w:val="28"/>
          <w:szCs w:val="28"/>
          <w:lang w:val="en-US"/>
        </w:rPr>
      </w:pPr>
      <w:r w:rsidRPr="00A16767">
        <w:rPr>
          <w:b/>
          <w:color w:val="000000" w:themeColor="text1"/>
          <w:sz w:val="28"/>
          <w:szCs w:val="28"/>
          <w:lang w:val="en-US"/>
        </w:rPr>
        <w:br w:type="page"/>
      </w:r>
    </w:p>
    <w:p w14:paraId="3D82BDD3" w14:textId="4B0DD25A" w:rsidR="00F14B9D" w:rsidRPr="00F14B9D" w:rsidRDefault="00F14B9D" w:rsidP="00F14B9D">
      <w:pPr>
        <w:spacing w:after="160" w:line="259" w:lineRule="auto"/>
        <w:jc w:val="right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lastRenderedPageBreak/>
        <w:t xml:space="preserve">Таблица 3. Описание структуры таблицы </w:t>
      </w:r>
      <w:r>
        <w:rPr>
          <w:color w:val="000000" w:themeColor="text1"/>
          <w:sz w:val="28"/>
          <w:szCs w:val="28"/>
          <w:lang w:val="en-US"/>
        </w:rPr>
        <w:t>Routes</w:t>
      </w:r>
    </w:p>
    <w:tbl>
      <w:tblPr>
        <w:tblW w:w="9923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0"/>
        <w:gridCol w:w="503"/>
        <w:gridCol w:w="1796"/>
        <w:gridCol w:w="277"/>
        <w:gridCol w:w="2268"/>
        <w:gridCol w:w="1182"/>
        <w:gridCol w:w="519"/>
        <w:gridCol w:w="850"/>
        <w:gridCol w:w="1037"/>
        <w:gridCol w:w="787"/>
        <w:gridCol w:w="284"/>
      </w:tblGrid>
      <w:tr w:rsidR="003E6215" w:rsidRPr="003E6215" w14:paraId="34655A70" w14:textId="77777777" w:rsidTr="00A16767">
        <w:trPr>
          <w:cantSplit/>
          <w:trHeight w:val="509"/>
        </w:trPr>
        <w:tc>
          <w:tcPr>
            <w:tcW w:w="2719" w:type="dxa"/>
            <w:gridSpan w:val="3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43428203" w14:textId="77777777" w:rsidR="003E6215" w:rsidRPr="003E6215" w:rsidRDefault="003E6215" w:rsidP="00A16767">
            <w:pPr>
              <w:jc w:val="center"/>
              <w:rPr>
                <w:b/>
                <w:sz w:val="28"/>
                <w:szCs w:val="28"/>
              </w:rPr>
            </w:pPr>
            <w:r w:rsidRPr="003E6215">
              <w:rPr>
                <w:rFonts w:eastAsia="Arial Unicode MS"/>
                <w:b/>
                <w:sz w:val="28"/>
                <w:szCs w:val="28"/>
              </w:rPr>
              <w:t>Описание структуры таблицы БД</w:t>
            </w:r>
          </w:p>
        </w:tc>
        <w:tc>
          <w:tcPr>
            <w:tcW w:w="4246" w:type="dxa"/>
            <w:gridSpan w:val="4"/>
            <w:vMerge w:val="restart"/>
            <w:tcBorders>
              <w:top w:val="single" w:sz="12" w:space="0" w:color="auto"/>
              <w:left w:val="single" w:sz="8" w:space="0" w:color="auto"/>
              <w:bottom w:val="nil"/>
              <w:right w:val="single" w:sz="6" w:space="0" w:color="auto"/>
            </w:tcBorders>
          </w:tcPr>
          <w:p w14:paraId="698282FE" w14:textId="77777777" w:rsidR="003E6215" w:rsidRPr="003E6215" w:rsidRDefault="003E6215" w:rsidP="00A16767">
            <w:pPr>
              <w:tabs>
                <w:tab w:val="left" w:pos="2748"/>
              </w:tabs>
              <w:jc w:val="center"/>
              <w:rPr>
                <w:b/>
                <w:sz w:val="28"/>
                <w:szCs w:val="28"/>
              </w:rPr>
            </w:pPr>
          </w:p>
          <w:p w14:paraId="4EE840F6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Наименование таблицы БД:</w:t>
            </w:r>
          </w:p>
          <w:p w14:paraId="3F10EC6B" w14:textId="5C779ADB" w:rsidR="003E6215" w:rsidRPr="003E6215" w:rsidRDefault="003E6215" w:rsidP="003E6215">
            <w:pPr>
              <w:tabs>
                <w:tab w:val="center" w:pos="2681"/>
                <w:tab w:val="left" w:pos="4248"/>
              </w:tabs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eastAsia="en-US"/>
              </w:rPr>
              <w:t>Маршруты</w:t>
            </w:r>
          </w:p>
        </w:tc>
        <w:tc>
          <w:tcPr>
            <w:tcW w:w="2958" w:type="dxa"/>
            <w:gridSpan w:val="4"/>
            <w:vMerge w:val="restar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74A908D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 xml:space="preserve">Имя таблицы: </w:t>
            </w:r>
          </w:p>
          <w:p w14:paraId="5298363B" w14:textId="031E75C9" w:rsidR="003E6215" w:rsidRPr="003E6215" w:rsidRDefault="003E6215" w:rsidP="00A16767">
            <w:pPr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 w:eastAsia="en-US"/>
              </w:rPr>
              <w:t>Routes</w:t>
            </w:r>
          </w:p>
        </w:tc>
      </w:tr>
      <w:tr w:rsidR="003E6215" w:rsidRPr="003E6215" w14:paraId="107991BE" w14:textId="77777777" w:rsidTr="00A16767">
        <w:trPr>
          <w:cantSplit/>
          <w:trHeight w:val="510"/>
        </w:trPr>
        <w:tc>
          <w:tcPr>
            <w:tcW w:w="2719" w:type="dxa"/>
            <w:gridSpan w:val="3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F4B4ED5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 xml:space="preserve">Дата разработки: </w:t>
            </w:r>
          </w:p>
          <w:p w14:paraId="771C1A8A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15.12.2019</w:t>
            </w:r>
          </w:p>
        </w:tc>
        <w:tc>
          <w:tcPr>
            <w:tcW w:w="4246" w:type="dxa"/>
            <w:gridSpan w:val="4"/>
            <w:vMerge/>
            <w:tcBorders>
              <w:top w:val="single" w:sz="12" w:space="0" w:color="auto"/>
              <w:left w:val="single" w:sz="8" w:space="0" w:color="auto"/>
              <w:bottom w:val="nil"/>
              <w:right w:val="single" w:sz="6" w:space="0" w:color="auto"/>
            </w:tcBorders>
            <w:vAlign w:val="center"/>
            <w:hideMark/>
          </w:tcPr>
          <w:p w14:paraId="0C33262F" w14:textId="77777777" w:rsidR="003E6215" w:rsidRPr="003E6215" w:rsidRDefault="003E6215" w:rsidP="00A16767">
            <w:pPr>
              <w:rPr>
                <w:rFonts w:eastAsia="Calibri"/>
                <w:b/>
                <w:sz w:val="28"/>
                <w:szCs w:val="28"/>
              </w:rPr>
            </w:pPr>
          </w:p>
        </w:tc>
        <w:tc>
          <w:tcPr>
            <w:tcW w:w="2958" w:type="dxa"/>
            <w:gridSpan w:val="4"/>
            <w:vMerge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14C8AE7" w14:textId="77777777" w:rsidR="003E6215" w:rsidRPr="003E6215" w:rsidRDefault="003E6215" w:rsidP="00A16767">
            <w:pPr>
              <w:rPr>
                <w:rFonts w:eastAsia="Calibri"/>
                <w:b/>
                <w:sz w:val="28"/>
                <w:szCs w:val="28"/>
              </w:rPr>
            </w:pPr>
          </w:p>
        </w:tc>
      </w:tr>
      <w:tr w:rsidR="003E6215" w:rsidRPr="003E6215" w14:paraId="6BFAAE7C" w14:textId="77777777" w:rsidTr="00A16767">
        <w:trPr>
          <w:cantSplit/>
          <w:trHeight w:val="487"/>
        </w:trPr>
        <w:tc>
          <w:tcPr>
            <w:tcW w:w="2719" w:type="dxa"/>
            <w:gridSpan w:val="3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hideMark/>
          </w:tcPr>
          <w:p w14:paraId="22D8E6FD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Порядковый номер таблицы:</w:t>
            </w:r>
          </w:p>
          <w:p w14:paraId="76223DE4" w14:textId="1829AB2E" w:rsidR="003E6215" w:rsidRPr="003E6215" w:rsidRDefault="003E6215" w:rsidP="00A16767"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en-US"/>
              </w:rPr>
              <w:t>3</w:t>
            </w:r>
          </w:p>
        </w:tc>
        <w:tc>
          <w:tcPr>
            <w:tcW w:w="4246" w:type="dxa"/>
            <w:gridSpan w:val="4"/>
            <w:tcBorders>
              <w:top w:val="single" w:sz="4" w:space="0" w:color="auto"/>
              <w:left w:val="single" w:sz="8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1AAD46B2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958" w:type="dxa"/>
            <w:gridSpan w:val="4"/>
            <w:vMerge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47DDFAD" w14:textId="77777777" w:rsidR="003E6215" w:rsidRPr="003E6215" w:rsidRDefault="003E6215" w:rsidP="00A16767">
            <w:pPr>
              <w:rPr>
                <w:rFonts w:eastAsia="Calibri"/>
                <w:b/>
                <w:sz w:val="28"/>
                <w:szCs w:val="28"/>
              </w:rPr>
            </w:pPr>
          </w:p>
        </w:tc>
      </w:tr>
      <w:tr w:rsidR="003E6215" w14:paraId="60480C09" w14:textId="77777777" w:rsidTr="00A16767">
        <w:trPr>
          <w:trHeight w:val="281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0B04C58F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nil"/>
              <w:left w:val="nil"/>
              <w:bottom w:val="nil"/>
              <w:right w:val="nil"/>
            </w:tcBorders>
          </w:tcPr>
          <w:p w14:paraId="511BB1D3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E81D24E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345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56DCE55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519" w:type="dxa"/>
            <w:tcBorders>
              <w:top w:val="nil"/>
              <w:left w:val="nil"/>
              <w:bottom w:val="nil"/>
              <w:right w:val="nil"/>
            </w:tcBorders>
          </w:tcPr>
          <w:p w14:paraId="20915E1C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188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3D419BD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787" w:type="dxa"/>
            <w:tcBorders>
              <w:top w:val="nil"/>
              <w:left w:val="nil"/>
              <w:bottom w:val="nil"/>
              <w:right w:val="nil"/>
            </w:tcBorders>
          </w:tcPr>
          <w:p w14:paraId="7AEC18A9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4E7B03A7" w14:textId="77777777" w:rsidR="003E6215" w:rsidRDefault="003E6215" w:rsidP="00A16767">
            <w:pPr>
              <w:spacing w:line="240" w:lineRule="atLeast"/>
            </w:pPr>
          </w:p>
        </w:tc>
      </w:tr>
      <w:tr w:rsidR="003E6215" w14:paraId="11C311F1" w14:textId="77777777" w:rsidTr="00A16767">
        <w:trPr>
          <w:cantSplit/>
          <w:trHeight w:val="408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702A477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6C31FC" w14:textId="77777777" w:rsidR="003E6215" w:rsidRPr="003E6215" w:rsidRDefault="003E6215" w:rsidP="00A16767">
            <w:pPr>
              <w:ind w:left="34" w:right="-108" w:hanging="142"/>
              <w:rPr>
                <w:sz w:val="28"/>
                <w:szCs w:val="28"/>
              </w:rPr>
            </w:pPr>
          </w:p>
          <w:p w14:paraId="10C678B3" w14:textId="77777777" w:rsidR="003E6215" w:rsidRPr="003E6215" w:rsidRDefault="003E6215" w:rsidP="00A16767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№ п/п</w:t>
            </w:r>
          </w:p>
        </w:tc>
        <w:tc>
          <w:tcPr>
            <w:tcW w:w="2073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1130F0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  <w:p w14:paraId="138F2CB9" w14:textId="77777777" w:rsidR="003E6215" w:rsidRPr="003E6215" w:rsidRDefault="003E6215" w:rsidP="00A16767">
            <w:pPr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Наименование поля</w:t>
            </w:r>
          </w:p>
        </w:tc>
        <w:tc>
          <w:tcPr>
            <w:tcW w:w="6643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6B37E42" w14:textId="77777777" w:rsidR="003E6215" w:rsidRPr="003E6215" w:rsidRDefault="003E6215" w:rsidP="00A16767">
            <w:pPr>
              <w:ind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Спецификация данных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5EFFAE00" w14:textId="77777777" w:rsidR="003E6215" w:rsidRDefault="003E6215" w:rsidP="00A16767"/>
        </w:tc>
      </w:tr>
      <w:tr w:rsidR="003E6215" w14:paraId="064C15F9" w14:textId="77777777" w:rsidTr="00A16767">
        <w:trPr>
          <w:cantSplit/>
          <w:trHeight w:val="408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0393F929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ECA4C9F" w14:textId="77777777" w:rsidR="003E6215" w:rsidRPr="003E6215" w:rsidRDefault="003E6215" w:rsidP="00A16767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1EA487B" w14:textId="77777777" w:rsidR="003E6215" w:rsidRPr="003E6215" w:rsidRDefault="003E6215" w:rsidP="00A16767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3EB4C8E" w14:textId="77777777" w:rsidR="003E6215" w:rsidRPr="003E6215" w:rsidRDefault="003E6215" w:rsidP="00A16767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Имя поля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E4D46D" w14:textId="77777777" w:rsidR="003E6215" w:rsidRPr="003E6215" w:rsidRDefault="003E6215" w:rsidP="00A16767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Тип данных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B64890" w14:textId="77777777" w:rsidR="003E6215" w:rsidRPr="003E6215" w:rsidRDefault="003E6215" w:rsidP="00A16767">
            <w:pPr>
              <w:ind w:right="-108" w:hanging="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Ключ</w:t>
            </w: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10ABCE5" w14:textId="77777777" w:rsidR="003E6215" w:rsidRPr="003E6215" w:rsidRDefault="003E6215" w:rsidP="00A16767">
            <w:pPr>
              <w:ind w:right="-108" w:hanging="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Ограничения целостности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63FD44FA" w14:textId="77777777" w:rsidR="003E6215" w:rsidRDefault="003E6215" w:rsidP="00A16767"/>
        </w:tc>
      </w:tr>
      <w:tr w:rsidR="003E6215" w14:paraId="1259752B" w14:textId="77777777" w:rsidTr="00A16767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2FF39B32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F95874F" w14:textId="77777777" w:rsidR="003E6215" w:rsidRPr="003E6215" w:rsidRDefault="003E6215" w:rsidP="00A16767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1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74B9BE" w14:textId="0E0327F0" w:rsidR="003E6215" w:rsidRPr="003E6215" w:rsidRDefault="00A16767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маршрут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0671E9" w14:textId="7BB32810" w:rsidR="003E6215" w:rsidRPr="003E6215" w:rsidRDefault="003E6215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</w:rPr>
            </w:pPr>
            <w:proofErr w:type="spellStart"/>
            <w:r w:rsidRPr="003E6215">
              <w:rPr>
                <w:sz w:val="28"/>
                <w:szCs w:val="28"/>
                <w:lang w:val="en-US"/>
              </w:rPr>
              <w:t>Num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D4CC0D9" w14:textId="77777777" w:rsidR="003E6215" w:rsidRPr="003E6215" w:rsidRDefault="003E6215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8F306E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  <w:r w:rsidRPr="003E6215"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41BF81" w14:textId="35BEFDD0" w:rsidR="003E6215" w:rsidRPr="003E6215" w:rsidRDefault="00A16767" w:rsidP="00A1676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95CA603" w14:textId="77777777" w:rsidR="003E6215" w:rsidRDefault="003E6215" w:rsidP="00A16767">
            <w:pPr>
              <w:rPr>
                <w:lang w:val="en-US"/>
              </w:rPr>
            </w:pPr>
          </w:p>
        </w:tc>
      </w:tr>
      <w:tr w:rsidR="003E6215" w14:paraId="17DBBB48" w14:textId="77777777" w:rsidTr="00A16767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0CF0AF51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8826EDA" w14:textId="77777777" w:rsidR="003E6215" w:rsidRPr="003E6215" w:rsidRDefault="003E6215" w:rsidP="00A16767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2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EE34C0F" w14:textId="25299723" w:rsidR="003E6215" w:rsidRPr="003E6215" w:rsidRDefault="00A16767" w:rsidP="00A1676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ункт отправления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0E98B07" w14:textId="1564F9D6" w:rsidR="003E6215" w:rsidRPr="003E6215" w:rsidRDefault="00A16767" w:rsidP="00A16767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tartPoint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A87727E" w14:textId="165366CD" w:rsidR="003E6215" w:rsidRPr="003E6215" w:rsidRDefault="00A16767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403BA5" w14:textId="7BE5BB4D" w:rsidR="003E6215" w:rsidRPr="003E6215" w:rsidRDefault="00A16767" w:rsidP="00A1676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3CE3AF" w14:textId="784070B3" w:rsidR="003E6215" w:rsidRPr="003E6215" w:rsidRDefault="00A16767" w:rsidP="00A16767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ULL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4AF799FF" w14:textId="77777777" w:rsidR="003E6215" w:rsidRDefault="003E6215" w:rsidP="00A16767">
            <w:pPr>
              <w:rPr>
                <w:lang w:val="en-US"/>
              </w:rPr>
            </w:pPr>
          </w:p>
        </w:tc>
      </w:tr>
      <w:tr w:rsidR="003E6215" w14:paraId="2DC429AB" w14:textId="77777777" w:rsidTr="00A16767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63AC855B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C84E9D8" w14:textId="77777777" w:rsidR="003E6215" w:rsidRPr="003E6215" w:rsidRDefault="003E6215" w:rsidP="00A16767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3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0BF1FD" w14:textId="65379539" w:rsidR="003E6215" w:rsidRPr="003E6215" w:rsidRDefault="00A16767" w:rsidP="00A1676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ункт прибытия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4F4DC0" w14:textId="74806B1F" w:rsidR="003E6215" w:rsidRPr="003E6215" w:rsidRDefault="00A16767" w:rsidP="00A16767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EndPoint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066AC99" w14:textId="77777777" w:rsidR="003E6215" w:rsidRPr="003E6215" w:rsidRDefault="003E6215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F827FE" w14:textId="374F85FD" w:rsidR="003E6215" w:rsidRPr="003E6215" w:rsidRDefault="00A16767" w:rsidP="00A1676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23473E" w14:textId="7B22FBC1" w:rsidR="003E6215" w:rsidRPr="003E6215" w:rsidRDefault="00A16767" w:rsidP="00A16767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ULL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4870E313" w14:textId="77777777" w:rsidR="003E6215" w:rsidRDefault="003E6215" w:rsidP="00A16767">
            <w:pPr>
              <w:rPr>
                <w:lang w:val="en-US"/>
              </w:rPr>
            </w:pPr>
          </w:p>
        </w:tc>
      </w:tr>
      <w:tr w:rsidR="003E6215" w14:paraId="437DB9F9" w14:textId="77777777" w:rsidTr="00A16767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597F4FD3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4262F2B" w14:textId="77777777" w:rsidR="003E6215" w:rsidRPr="003E6215" w:rsidRDefault="003E6215" w:rsidP="00A16767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4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EC2C1C" w14:textId="059E460F" w:rsidR="003E6215" w:rsidRPr="003E6215" w:rsidRDefault="00A16767" w:rsidP="00A1676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я пути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A64FD72" w14:textId="4FCA023C" w:rsidR="003E6215" w:rsidRPr="003E6215" w:rsidRDefault="00A16767" w:rsidP="00A1676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nterval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F5BDF00" w14:textId="62B4C886" w:rsidR="003E6215" w:rsidRPr="003E6215" w:rsidRDefault="00A16767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86BBA6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5D98F12" w14:textId="6E4EC028" w:rsidR="003E6215" w:rsidRPr="003E6215" w:rsidRDefault="00A16767" w:rsidP="00A16767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26526F1F" w14:textId="77777777" w:rsidR="003E6215" w:rsidRDefault="003E6215" w:rsidP="00A16767">
            <w:pPr>
              <w:rPr>
                <w:lang w:val="en-US"/>
              </w:rPr>
            </w:pPr>
          </w:p>
        </w:tc>
      </w:tr>
      <w:tr w:rsidR="003E6215" w14:paraId="21742A4B" w14:textId="77777777" w:rsidTr="00A16767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9546AC3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90847F" w14:textId="77777777" w:rsidR="003E6215" w:rsidRPr="003E6215" w:rsidRDefault="003E6215" w:rsidP="00A16767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5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137C4D2" w14:textId="7A0D10F9" w:rsidR="003E6215" w:rsidRPr="003E6215" w:rsidRDefault="00A16767" w:rsidP="00A1676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ина маршрут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386671C" w14:textId="1EAA0746" w:rsidR="003E6215" w:rsidRPr="003E6215" w:rsidRDefault="00A16767" w:rsidP="00A1676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Length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2E6734" w14:textId="2805DF7A" w:rsidR="003E6215" w:rsidRPr="003E6215" w:rsidRDefault="00A16767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39FB0E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460EE4E" w14:textId="640A7B00" w:rsidR="003E6215" w:rsidRPr="00A16767" w:rsidRDefault="00A16767" w:rsidP="00A16767">
            <w:pPr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en-US"/>
              </w:rPr>
              <w:t>CHECK(Length &gt; 0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5A2CBE1" w14:textId="77777777" w:rsidR="003E6215" w:rsidRDefault="003E6215" w:rsidP="00A16767">
            <w:pPr>
              <w:rPr>
                <w:lang w:val="en-US"/>
              </w:rPr>
            </w:pPr>
          </w:p>
        </w:tc>
      </w:tr>
      <w:tr w:rsidR="003E6215" w14:paraId="44616B37" w14:textId="77777777" w:rsidTr="00A16767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E29D4D0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35D61D42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722D43D1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4D8F96C5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1897E87F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16BF1D51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3CD46359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3AF42CA4" w14:textId="77777777" w:rsidR="003E6215" w:rsidRDefault="003E6215" w:rsidP="00A16767"/>
        </w:tc>
      </w:tr>
      <w:tr w:rsidR="003E6215" w14:paraId="365B58B4" w14:textId="77777777" w:rsidTr="00A16767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</w:tcPr>
          <w:p w14:paraId="685AFC70" w14:textId="77777777" w:rsidR="003E6215" w:rsidRDefault="003E6215" w:rsidP="00A16767">
            <w:pPr>
              <w:rPr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05933E44" w14:textId="77777777" w:rsidR="003E6215" w:rsidRDefault="003E6215" w:rsidP="00A16767">
            <w:pPr>
              <w:ind w:left="-48" w:right="-42" w:hanging="48"/>
              <w:jc w:val="center"/>
              <w:rPr>
                <w:lang w:val="en-US"/>
              </w:rPr>
            </w:pP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7CC8678E" w14:textId="77777777" w:rsidR="003E6215" w:rsidRDefault="003E6215" w:rsidP="00A16767">
            <w:pPr>
              <w:rPr>
                <w:lang w:val="en-US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2F399CE9" w14:textId="77777777" w:rsidR="003E6215" w:rsidRDefault="003E6215" w:rsidP="00A16767">
            <w:pPr>
              <w:rPr>
                <w:lang w:val="en-US"/>
              </w:rPr>
            </w:pP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504566E4" w14:textId="77777777" w:rsidR="003E6215" w:rsidRDefault="003E6215" w:rsidP="00A16767">
            <w:pPr>
              <w:ind w:hanging="108"/>
              <w:jc w:val="center"/>
              <w:rPr>
                <w:lang w:val="en-US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11892747" w14:textId="77777777" w:rsidR="003E6215" w:rsidRDefault="003E6215" w:rsidP="00A16767">
            <w:pPr>
              <w:ind w:hanging="108"/>
              <w:jc w:val="center"/>
              <w:rPr>
                <w:lang w:val="en-US"/>
              </w:rPr>
            </w:pPr>
          </w:p>
        </w:tc>
        <w:tc>
          <w:tcPr>
            <w:tcW w:w="1824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55B4783A" w14:textId="77777777" w:rsidR="003E6215" w:rsidRDefault="003E6215" w:rsidP="00A16767">
            <w:pPr>
              <w:jc w:val="center"/>
              <w:rPr>
                <w:lang w:val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14:paraId="07753412" w14:textId="77777777" w:rsidR="003E6215" w:rsidRDefault="003E6215" w:rsidP="00A16767">
            <w:pPr>
              <w:rPr>
                <w:lang w:val="en-US"/>
              </w:rPr>
            </w:pPr>
          </w:p>
        </w:tc>
      </w:tr>
    </w:tbl>
    <w:p w14:paraId="71483C49" w14:textId="77777777" w:rsidR="003E6215" w:rsidRDefault="003E6215">
      <w:pPr>
        <w:spacing w:after="160" w:line="259" w:lineRule="auto"/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br w:type="page"/>
      </w:r>
    </w:p>
    <w:p w14:paraId="6C4BA8C6" w14:textId="42908F94" w:rsidR="00F14B9D" w:rsidRPr="00F14B9D" w:rsidRDefault="00F14B9D" w:rsidP="00F14B9D">
      <w:pPr>
        <w:spacing w:after="160" w:line="259" w:lineRule="auto"/>
        <w:jc w:val="right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 xml:space="preserve">Таблица 4. Описание структуры таблицы </w:t>
      </w:r>
      <w:r>
        <w:rPr>
          <w:color w:val="000000" w:themeColor="text1"/>
          <w:sz w:val="28"/>
          <w:szCs w:val="28"/>
          <w:lang w:val="en-US"/>
        </w:rPr>
        <w:t>Points</w:t>
      </w:r>
    </w:p>
    <w:tbl>
      <w:tblPr>
        <w:tblW w:w="9923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0"/>
        <w:gridCol w:w="503"/>
        <w:gridCol w:w="1796"/>
        <w:gridCol w:w="277"/>
        <w:gridCol w:w="2268"/>
        <w:gridCol w:w="1182"/>
        <w:gridCol w:w="519"/>
        <w:gridCol w:w="850"/>
        <w:gridCol w:w="1037"/>
        <w:gridCol w:w="806"/>
        <w:gridCol w:w="265"/>
      </w:tblGrid>
      <w:tr w:rsidR="003E6215" w:rsidRPr="003E6215" w14:paraId="5F148E7D" w14:textId="77777777" w:rsidTr="00A16767">
        <w:trPr>
          <w:cantSplit/>
          <w:trHeight w:val="509"/>
        </w:trPr>
        <w:tc>
          <w:tcPr>
            <w:tcW w:w="2719" w:type="dxa"/>
            <w:gridSpan w:val="3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7B3DA471" w14:textId="77777777" w:rsidR="003E6215" w:rsidRPr="003E6215" w:rsidRDefault="003E6215" w:rsidP="00A16767">
            <w:pPr>
              <w:jc w:val="center"/>
              <w:rPr>
                <w:b/>
                <w:sz w:val="28"/>
                <w:szCs w:val="28"/>
              </w:rPr>
            </w:pPr>
            <w:r w:rsidRPr="003E6215">
              <w:rPr>
                <w:rFonts w:eastAsia="Arial Unicode MS"/>
                <w:b/>
                <w:sz w:val="28"/>
                <w:szCs w:val="28"/>
              </w:rPr>
              <w:t>Описание структуры таблицы БД</w:t>
            </w:r>
          </w:p>
        </w:tc>
        <w:tc>
          <w:tcPr>
            <w:tcW w:w="4246" w:type="dxa"/>
            <w:gridSpan w:val="4"/>
            <w:vMerge w:val="restart"/>
            <w:tcBorders>
              <w:top w:val="single" w:sz="12" w:space="0" w:color="auto"/>
              <w:left w:val="single" w:sz="8" w:space="0" w:color="auto"/>
              <w:bottom w:val="nil"/>
              <w:right w:val="single" w:sz="6" w:space="0" w:color="auto"/>
            </w:tcBorders>
          </w:tcPr>
          <w:p w14:paraId="06DA80DC" w14:textId="77777777" w:rsidR="003E6215" w:rsidRPr="003E6215" w:rsidRDefault="003E6215" w:rsidP="00A16767">
            <w:pPr>
              <w:tabs>
                <w:tab w:val="left" w:pos="2748"/>
              </w:tabs>
              <w:jc w:val="center"/>
              <w:rPr>
                <w:b/>
                <w:sz w:val="28"/>
                <w:szCs w:val="28"/>
              </w:rPr>
            </w:pPr>
          </w:p>
          <w:p w14:paraId="078E2A81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Наименование таблицы БД:</w:t>
            </w:r>
          </w:p>
          <w:p w14:paraId="74013B47" w14:textId="56A3146D" w:rsidR="003E6215" w:rsidRPr="003E6215" w:rsidRDefault="003E6215" w:rsidP="00A16767">
            <w:pPr>
              <w:tabs>
                <w:tab w:val="center" w:pos="2681"/>
                <w:tab w:val="left" w:pos="4248"/>
              </w:tabs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eastAsia="en-US"/>
              </w:rPr>
              <w:t>Остановки</w:t>
            </w:r>
          </w:p>
        </w:tc>
        <w:tc>
          <w:tcPr>
            <w:tcW w:w="2958" w:type="dxa"/>
            <w:gridSpan w:val="4"/>
            <w:vMerge w:val="restar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E4BF745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 xml:space="preserve">Имя таблицы: </w:t>
            </w:r>
          </w:p>
          <w:p w14:paraId="735A023B" w14:textId="79E25E8E" w:rsidR="003E6215" w:rsidRPr="003E6215" w:rsidRDefault="003E6215" w:rsidP="00A16767">
            <w:pPr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 w:eastAsia="en-US"/>
              </w:rPr>
              <w:t>Points</w:t>
            </w:r>
          </w:p>
        </w:tc>
      </w:tr>
      <w:tr w:rsidR="003E6215" w:rsidRPr="003E6215" w14:paraId="04013A15" w14:textId="77777777" w:rsidTr="00A16767">
        <w:trPr>
          <w:cantSplit/>
          <w:trHeight w:val="510"/>
        </w:trPr>
        <w:tc>
          <w:tcPr>
            <w:tcW w:w="2719" w:type="dxa"/>
            <w:gridSpan w:val="3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2AB3165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 xml:space="preserve">Дата разработки: </w:t>
            </w:r>
          </w:p>
          <w:p w14:paraId="6C92BD51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15.12.2019</w:t>
            </w:r>
          </w:p>
        </w:tc>
        <w:tc>
          <w:tcPr>
            <w:tcW w:w="4246" w:type="dxa"/>
            <w:gridSpan w:val="4"/>
            <w:vMerge/>
            <w:tcBorders>
              <w:top w:val="single" w:sz="12" w:space="0" w:color="auto"/>
              <w:left w:val="single" w:sz="8" w:space="0" w:color="auto"/>
              <w:bottom w:val="nil"/>
              <w:right w:val="single" w:sz="6" w:space="0" w:color="auto"/>
            </w:tcBorders>
            <w:vAlign w:val="center"/>
            <w:hideMark/>
          </w:tcPr>
          <w:p w14:paraId="5475AD28" w14:textId="77777777" w:rsidR="003E6215" w:rsidRPr="003E6215" w:rsidRDefault="003E6215" w:rsidP="00A16767">
            <w:pPr>
              <w:rPr>
                <w:rFonts w:eastAsia="Calibri"/>
                <w:b/>
                <w:sz w:val="28"/>
                <w:szCs w:val="28"/>
              </w:rPr>
            </w:pPr>
          </w:p>
        </w:tc>
        <w:tc>
          <w:tcPr>
            <w:tcW w:w="2958" w:type="dxa"/>
            <w:gridSpan w:val="4"/>
            <w:vMerge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180C48D" w14:textId="77777777" w:rsidR="003E6215" w:rsidRPr="003E6215" w:rsidRDefault="003E6215" w:rsidP="00A16767">
            <w:pPr>
              <w:rPr>
                <w:rFonts w:eastAsia="Calibri"/>
                <w:b/>
                <w:sz w:val="28"/>
                <w:szCs w:val="28"/>
              </w:rPr>
            </w:pPr>
          </w:p>
        </w:tc>
      </w:tr>
      <w:tr w:rsidR="003E6215" w:rsidRPr="003E6215" w14:paraId="109CB211" w14:textId="77777777" w:rsidTr="00A16767">
        <w:trPr>
          <w:cantSplit/>
          <w:trHeight w:val="487"/>
        </w:trPr>
        <w:tc>
          <w:tcPr>
            <w:tcW w:w="2719" w:type="dxa"/>
            <w:gridSpan w:val="3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hideMark/>
          </w:tcPr>
          <w:p w14:paraId="3E1DD779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Порядковый номер таблицы:</w:t>
            </w:r>
          </w:p>
          <w:p w14:paraId="19E01E5E" w14:textId="0DC370B9" w:rsidR="003E6215" w:rsidRPr="003E6215" w:rsidRDefault="003E6215" w:rsidP="00A16767">
            <w:pPr>
              <w:jc w:val="center"/>
              <w:rPr>
                <w:b/>
                <w:bCs/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  <w:lang w:val="en-US"/>
              </w:rPr>
              <w:t>4</w:t>
            </w:r>
          </w:p>
        </w:tc>
        <w:tc>
          <w:tcPr>
            <w:tcW w:w="4246" w:type="dxa"/>
            <w:gridSpan w:val="4"/>
            <w:tcBorders>
              <w:top w:val="single" w:sz="4" w:space="0" w:color="auto"/>
              <w:left w:val="single" w:sz="8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45F9B4B8" w14:textId="77777777" w:rsidR="003E6215" w:rsidRPr="003E6215" w:rsidRDefault="003E6215" w:rsidP="00A1676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958" w:type="dxa"/>
            <w:gridSpan w:val="4"/>
            <w:vMerge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796D601" w14:textId="77777777" w:rsidR="003E6215" w:rsidRPr="003E6215" w:rsidRDefault="003E6215" w:rsidP="00A16767">
            <w:pPr>
              <w:rPr>
                <w:rFonts w:eastAsia="Calibri"/>
                <w:b/>
                <w:sz w:val="28"/>
                <w:szCs w:val="28"/>
              </w:rPr>
            </w:pPr>
          </w:p>
        </w:tc>
      </w:tr>
      <w:tr w:rsidR="003E6215" w14:paraId="11BAAF0E" w14:textId="77777777" w:rsidTr="001D69CD">
        <w:trPr>
          <w:trHeight w:val="281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6667F783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nil"/>
              <w:left w:val="nil"/>
              <w:bottom w:val="nil"/>
              <w:right w:val="nil"/>
            </w:tcBorders>
          </w:tcPr>
          <w:p w14:paraId="3D8F456A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C66D1C5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345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F8A395F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519" w:type="dxa"/>
            <w:tcBorders>
              <w:top w:val="nil"/>
              <w:left w:val="nil"/>
              <w:bottom w:val="nil"/>
              <w:right w:val="nil"/>
            </w:tcBorders>
          </w:tcPr>
          <w:p w14:paraId="04C7E44E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188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38E424E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</w:tcPr>
          <w:p w14:paraId="03926622" w14:textId="77777777" w:rsidR="003E6215" w:rsidRPr="003E6215" w:rsidRDefault="003E6215" w:rsidP="00A16767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2264D7E2" w14:textId="77777777" w:rsidR="003E6215" w:rsidRDefault="003E6215" w:rsidP="00A16767">
            <w:pPr>
              <w:spacing w:line="240" w:lineRule="atLeast"/>
            </w:pPr>
          </w:p>
        </w:tc>
      </w:tr>
      <w:tr w:rsidR="003E6215" w14:paraId="2C1CA45A" w14:textId="77777777" w:rsidTr="001D69CD">
        <w:trPr>
          <w:cantSplit/>
          <w:trHeight w:val="408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1DA572C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4EF777" w14:textId="77777777" w:rsidR="003E6215" w:rsidRPr="003E6215" w:rsidRDefault="003E6215" w:rsidP="00A16767">
            <w:pPr>
              <w:ind w:left="34" w:right="-108" w:hanging="142"/>
              <w:rPr>
                <w:sz w:val="28"/>
                <w:szCs w:val="28"/>
              </w:rPr>
            </w:pPr>
          </w:p>
          <w:p w14:paraId="2078912F" w14:textId="77777777" w:rsidR="003E6215" w:rsidRPr="003E6215" w:rsidRDefault="003E6215" w:rsidP="00A16767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№ п/п</w:t>
            </w:r>
          </w:p>
        </w:tc>
        <w:tc>
          <w:tcPr>
            <w:tcW w:w="2073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6682C7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  <w:p w14:paraId="13B3E9CE" w14:textId="77777777" w:rsidR="003E6215" w:rsidRPr="003E6215" w:rsidRDefault="003E6215" w:rsidP="00A16767">
            <w:pPr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Наименование поля</w:t>
            </w:r>
          </w:p>
        </w:tc>
        <w:tc>
          <w:tcPr>
            <w:tcW w:w="6662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81D51AF" w14:textId="77777777" w:rsidR="003E6215" w:rsidRPr="003E6215" w:rsidRDefault="003E6215" w:rsidP="00A16767">
            <w:pPr>
              <w:ind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Спецификация данных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7D39C37" w14:textId="77777777" w:rsidR="003E6215" w:rsidRDefault="003E6215" w:rsidP="00A16767"/>
        </w:tc>
      </w:tr>
      <w:tr w:rsidR="003E6215" w14:paraId="5684CD37" w14:textId="77777777" w:rsidTr="001D69CD">
        <w:trPr>
          <w:cantSplit/>
          <w:trHeight w:val="408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61D9D747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D249CAD" w14:textId="77777777" w:rsidR="003E6215" w:rsidRPr="003E6215" w:rsidRDefault="003E6215" w:rsidP="00A16767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09B898B" w14:textId="77777777" w:rsidR="003E6215" w:rsidRPr="003E6215" w:rsidRDefault="003E6215" w:rsidP="00A16767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9F8542A" w14:textId="77777777" w:rsidR="003E6215" w:rsidRPr="003E6215" w:rsidRDefault="003E6215" w:rsidP="00A16767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Имя поля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6C1B1B6" w14:textId="77777777" w:rsidR="003E6215" w:rsidRPr="003E6215" w:rsidRDefault="003E6215" w:rsidP="00A16767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Тип данных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FCB9258" w14:textId="77777777" w:rsidR="003E6215" w:rsidRPr="003E6215" w:rsidRDefault="003E6215" w:rsidP="00A16767">
            <w:pPr>
              <w:ind w:right="-108" w:hanging="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Ключ</w:t>
            </w: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FBA244B" w14:textId="77777777" w:rsidR="003E6215" w:rsidRPr="003E6215" w:rsidRDefault="003E6215" w:rsidP="00A16767">
            <w:pPr>
              <w:ind w:right="-108" w:hanging="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Ограничения целостности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630F217E" w14:textId="77777777" w:rsidR="003E6215" w:rsidRDefault="003E6215" w:rsidP="00A16767"/>
        </w:tc>
      </w:tr>
      <w:tr w:rsidR="003E6215" w14:paraId="1925583A" w14:textId="77777777" w:rsidTr="001D69CD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3FC1AD25" w14:textId="77777777" w:rsidR="003E6215" w:rsidRPr="003E6215" w:rsidRDefault="003E6215" w:rsidP="00A16767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41C2914" w14:textId="77777777" w:rsidR="003E6215" w:rsidRPr="003E6215" w:rsidRDefault="003E6215" w:rsidP="00A16767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1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60A66D" w14:textId="652D0971" w:rsidR="003E6215" w:rsidRPr="003E6215" w:rsidRDefault="001D69CD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остановки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1DD8C58" w14:textId="3AFA72C3" w:rsidR="003E6215" w:rsidRPr="003E6215" w:rsidRDefault="003E6215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</w:rPr>
            </w:pPr>
            <w:proofErr w:type="spellStart"/>
            <w:r w:rsidRPr="003E6215">
              <w:rPr>
                <w:sz w:val="28"/>
                <w:szCs w:val="28"/>
                <w:lang w:val="en-US"/>
              </w:rPr>
              <w:t>Num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5E09A1" w14:textId="77777777" w:rsidR="003E6215" w:rsidRPr="003E6215" w:rsidRDefault="003E6215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1A40A0E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  <w:r w:rsidRPr="003E6215"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228722" w14:textId="620865EC" w:rsidR="003E6215" w:rsidRPr="003E6215" w:rsidRDefault="001D69CD" w:rsidP="00A1676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30A73191" w14:textId="77777777" w:rsidR="003E6215" w:rsidRDefault="003E6215" w:rsidP="00A16767">
            <w:pPr>
              <w:rPr>
                <w:lang w:val="en-US"/>
              </w:rPr>
            </w:pPr>
          </w:p>
        </w:tc>
      </w:tr>
      <w:tr w:rsidR="003E6215" w14:paraId="071B1E8D" w14:textId="77777777" w:rsidTr="001D69CD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8B666A9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8D4713" w14:textId="77777777" w:rsidR="003E6215" w:rsidRPr="003E6215" w:rsidRDefault="003E6215" w:rsidP="00A16767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2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EEC6A08" w14:textId="3C1DF9AF" w:rsidR="003E6215" w:rsidRPr="003E6215" w:rsidRDefault="001D69CD" w:rsidP="00A1676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вание остановки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ACB5B5" w14:textId="04F20B14" w:rsidR="003E6215" w:rsidRPr="001D69CD" w:rsidRDefault="001D69CD" w:rsidP="00A1676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ame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2C3C3E2" w14:textId="77777777" w:rsidR="003E6215" w:rsidRPr="003E6215" w:rsidRDefault="003E6215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VARCHAR(20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3E9ADB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BC790A8" w14:textId="33AC2D13" w:rsidR="003E6215" w:rsidRPr="003E6215" w:rsidRDefault="001D69CD" w:rsidP="001D69CD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ULL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620579B6" w14:textId="77777777" w:rsidR="003E6215" w:rsidRDefault="003E6215" w:rsidP="00A16767">
            <w:pPr>
              <w:rPr>
                <w:lang w:val="en-US"/>
              </w:rPr>
            </w:pPr>
          </w:p>
        </w:tc>
      </w:tr>
      <w:tr w:rsidR="003E6215" w14:paraId="423CAF0C" w14:textId="77777777" w:rsidTr="001D69CD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366FBC1F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90D43D" w14:textId="77777777" w:rsidR="003E6215" w:rsidRPr="003E6215" w:rsidRDefault="003E6215" w:rsidP="00A16767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3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A2B2658" w14:textId="7CC468F4" w:rsidR="003E6215" w:rsidRPr="003E6215" w:rsidRDefault="001D69CD" w:rsidP="00A1676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ледующая остановк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6AACF3" w14:textId="11AC35B7" w:rsidR="003E6215" w:rsidRPr="003E6215" w:rsidRDefault="001D69CD" w:rsidP="00A16767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NextPoint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79BBD8" w14:textId="77777777" w:rsidR="003E6215" w:rsidRPr="003E6215" w:rsidRDefault="003E6215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2837F2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9F6F6BD" w14:textId="724FC1DB" w:rsidR="003E6215" w:rsidRPr="003E6215" w:rsidRDefault="001D69CD" w:rsidP="00A16767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ULL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6264707F" w14:textId="77777777" w:rsidR="003E6215" w:rsidRDefault="003E6215" w:rsidP="00A16767">
            <w:pPr>
              <w:rPr>
                <w:lang w:val="en-US"/>
              </w:rPr>
            </w:pPr>
          </w:p>
        </w:tc>
      </w:tr>
      <w:tr w:rsidR="003E6215" w14:paraId="4761AB72" w14:textId="77777777" w:rsidTr="001D69CD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2D144351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D6739BD" w14:textId="77777777" w:rsidR="003E6215" w:rsidRPr="003E6215" w:rsidRDefault="003E6215" w:rsidP="00A16767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4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C1EF427" w14:textId="3F6AAD9C" w:rsidR="003E6215" w:rsidRPr="003E6215" w:rsidRDefault="001D69CD" w:rsidP="00A1676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я пути до следующей остановки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A897CF8" w14:textId="6190DD58" w:rsidR="003E6215" w:rsidRPr="003E6215" w:rsidRDefault="001D69CD" w:rsidP="00A16767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DrivingTime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8C193A" w14:textId="3E2EC2BB" w:rsidR="003E6215" w:rsidRPr="003E6215" w:rsidRDefault="001D69CD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B08575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2FCCCF8" w14:textId="3056A733" w:rsidR="003E6215" w:rsidRPr="003E6215" w:rsidRDefault="001D69CD" w:rsidP="00A16767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OT NULL, CHECK (</w:t>
            </w:r>
            <w:proofErr w:type="spellStart"/>
            <w:r>
              <w:rPr>
                <w:iCs/>
                <w:sz w:val="28"/>
                <w:szCs w:val="28"/>
                <w:lang w:val="en-US"/>
              </w:rPr>
              <w:t>DrivingTime</w:t>
            </w:r>
            <w:proofErr w:type="spellEnd"/>
            <w:r>
              <w:rPr>
                <w:iCs/>
                <w:sz w:val="28"/>
                <w:szCs w:val="28"/>
                <w:lang w:val="en-US"/>
              </w:rPr>
              <w:t>&gt;0)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27501C7D" w14:textId="77777777" w:rsidR="003E6215" w:rsidRDefault="003E6215" w:rsidP="00A16767">
            <w:pPr>
              <w:rPr>
                <w:lang w:val="en-US"/>
              </w:rPr>
            </w:pPr>
          </w:p>
        </w:tc>
      </w:tr>
      <w:tr w:rsidR="003E6215" w:rsidRPr="00A00DC3" w14:paraId="51CA92DC" w14:textId="77777777" w:rsidTr="001D69CD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08FB0B8F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1F729F1" w14:textId="77777777" w:rsidR="003E6215" w:rsidRPr="003E6215" w:rsidRDefault="003E6215" w:rsidP="00A16767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5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10D6D9" w14:textId="47B711CA" w:rsidR="003E6215" w:rsidRPr="003E6215" w:rsidRDefault="001D69CD" w:rsidP="00A1676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ина пути до следующей остановки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0F0391" w14:textId="7E191254" w:rsidR="003E6215" w:rsidRPr="003E6215" w:rsidRDefault="001D69CD" w:rsidP="00A16767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LengthToNextPoint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A08CF7C" w14:textId="6D57F2BE" w:rsidR="003E6215" w:rsidRPr="003E6215" w:rsidRDefault="001D69CD" w:rsidP="00A16767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0C7AA0" w14:textId="77777777" w:rsidR="003E6215" w:rsidRPr="003E6215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CC916E7" w14:textId="26FAAA2A" w:rsidR="003E6215" w:rsidRPr="003E6215" w:rsidRDefault="001D69CD" w:rsidP="001D69CD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ULL, CHECK(</w:t>
            </w:r>
            <w:proofErr w:type="spellStart"/>
            <w:r>
              <w:rPr>
                <w:sz w:val="28"/>
                <w:szCs w:val="28"/>
                <w:lang w:val="en-US"/>
              </w:rPr>
              <w:t>LengthToNextPoint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IS NULL OR </w:t>
            </w:r>
            <w:proofErr w:type="spellStart"/>
            <w:r>
              <w:rPr>
                <w:sz w:val="28"/>
                <w:szCs w:val="28"/>
                <w:lang w:val="en-US"/>
              </w:rPr>
              <w:t>LengthToNextPoint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&gt;= 0</w:t>
            </w:r>
            <w:r>
              <w:rPr>
                <w:iCs/>
                <w:sz w:val="28"/>
                <w:szCs w:val="28"/>
                <w:lang w:val="en-US"/>
              </w:rPr>
              <w:t>)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79808065" w14:textId="77777777" w:rsidR="003E6215" w:rsidRDefault="003E6215" w:rsidP="00A16767">
            <w:pPr>
              <w:rPr>
                <w:lang w:val="en-US"/>
              </w:rPr>
            </w:pPr>
          </w:p>
        </w:tc>
      </w:tr>
      <w:tr w:rsidR="003E6215" w:rsidRPr="00A00DC3" w14:paraId="73265872" w14:textId="77777777" w:rsidTr="001D69CD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065E7EF4" w14:textId="77777777" w:rsidR="003E6215" w:rsidRPr="001D69CD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72390385" w14:textId="77777777" w:rsidR="003E6215" w:rsidRPr="001D69CD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1048FDF4" w14:textId="77777777" w:rsidR="003E6215" w:rsidRPr="001D69CD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5B433E33" w14:textId="77777777" w:rsidR="003E6215" w:rsidRPr="001D69CD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3DB60C16" w14:textId="77777777" w:rsidR="003E6215" w:rsidRPr="001D69CD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0BFA6E81" w14:textId="77777777" w:rsidR="003E6215" w:rsidRPr="001D69CD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216DFB6B" w14:textId="77777777" w:rsidR="003E6215" w:rsidRPr="001D69CD" w:rsidRDefault="003E6215" w:rsidP="00A1676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3530653" w14:textId="77777777" w:rsidR="003E6215" w:rsidRPr="001D69CD" w:rsidRDefault="003E6215" w:rsidP="00A16767">
            <w:pPr>
              <w:rPr>
                <w:lang w:val="en-US"/>
              </w:rPr>
            </w:pPr>
          </w:p>
        </w:tc>
      </w:tr>
      <w:tr w:rsidR="003E6215" w:rsidRPr="00A00DC3" w14:paraId="4CC0C4E1" w14:textId="77777777" w:rsidTr="001D69CD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</w:tcPr>
          <w:p w14:paraId="211BF365" w14:textId="77777777" w:rsidR="003E6215" w:rsidRDefault="003E6215" w:rsidP="00A16767">
            <w:pPr>
              <w:rPr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48552569" w14:textId="77777777" w:rsidR="003E6215" w:rsidRDefault="003E6215" w:rsidP="00A16767">
            <w:pPr>
              <w:ind w:left="-48" w:right="-42" w:hanging="48"/>
              <w:jc w:val="center"/>
              <w:rPr>
                <w:lang w:val="en-US"/>
              </w:rPr>
            </w:pP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0588FE12" w14:textId="77777777" w:rsidR="003E6215" w:rsidRDefault="003E6215" w:rsidP="00A16767">
            <w:pPr>
              <w:rPr>
                <w:lang w:val="en-US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7387B29B" w14:textId="77777777" w:rsidR="003E6215" w:rsidRDefault="003E6215" w:rsidP="00A16767">
            <w:pPr>
              <w:rPr>
                <w:lang w:val="en-US"/>
              </w:rPr>
            </w:pP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37DBDBBF" w14:textId="77777777" w:rsidR="003E6215" w:rsidRDefault="003E6215" w:rsidP="00A16767">
            <w:pPr>
              <w:ind w:hanging="108"/>
              <w:jc w:val="center"/>
              <w:rPr>
                <w:lang w:val="en-US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0889F68C" w14:textId="77777777" w:rsidR="003E6215" w:rsidRDefault="003E6215" w:rsidP="00A16767">
            <w:pPr>
              <w:ind w:hanging="108"/>
              <w:jc w:val="center"/>
              <w:rPr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2FC40944" w14:textId="77777777" w:rsidR="003E6215" w:rsidRDefault="003E6215" w:rsidP="00A16767">
            <w:pPr>
              <w:jc w:val="center"/>
              <w:rPr>
                <w:lang w:val="en-US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14:paraId="0EA43638" w14:textId="77777777" w:rsidR="003E6215" w:rsidRDefault="003E6215" w:rsidP="00A16767">
            <w:pPr>
              <w:rPr>
                <w:lang w:val="en-US"/>
              </w:rPr>
            </w:pPr>
          </w:p>
        </w:tc>
      </w:tr>
    </w:tbl>
    <w:p w14:paraId="36567CC8" w14:textId="3051089D" w:rsidR="003E6215" w:rsidRDefault="003E6215" w:rsidP="003E6215">
      <w:pPr>
        <w:spacing w:after="160" w:line="259" w:lineRule="auto"/>
        <w:rPr>
          <w:b/>
          <w:color w:val="000000" w:themeColor="text1"/>
          <w:sz w:val="28"/>
          <w:szCs w:val="28"/>
          <w:lang w:val="en-US"/>
        </w:rPr>
      </w:pPr>
      <w:r w:rsidRPr="001D69CD">
        <w:rPr>
          <w:b/>
          <w:color w:val="000000" w:themeColor="text1"/>
          <w:sz w:val="28"/>
          <w:szCs w:val="28"/>
          <w:lang w:val="en-US"/>
        </w:rPr>
        <w:br w:type="page"/>
      </w:r>
    </w:p>
    <w:p w14:paraId="25C1130E" w14:textId="06B11761" w:rsidR="00F14B9D" w:rsidRDefault="00F14B9D" w:rsidP="00F14B9D">
      <w:pPr>
        <w:spacing w:after="160" w:line="259" w:lineRule="auto"/>
        <w:jc w:val="right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lastRenderedPageBreak/>
        <w:t xml:space="preserve">Таблица 5. Описание структуры таблицы </w:t>
      </w:r>
      <w:r>
        <w:rPr>
          <w:color w:val="000000" w:themeColor="text1"/>
          <w:sz w:val="28"/>
          <w:szCs w:val="28"/>
          <w:lang w:val="en-US"/>
        </w:rPr>
        <w:t>Guides</w:t>
      </w:r>
    </w:p>
    <w:tbl>
      <w:tblPr>
        <w:tblW w:w="9923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0"/>
        <w:gridCol w:w="503"/>
        <w:gridCol w:w="1796"/>
        <w:gridCol w:w="277"/>
        <w:gridCol w:w="2268"/>
        <w:gridCol w:w="1182"/>
        <w:gridCol w:w="519"/>
        <w:gridCol w:w="850"/>
        <w:gridCol w:w="1037"/>
        <w:gridCol w:w="806"/>
        <w:gridCol w:w="265"/>
      </w:tblGrid>
      <w:tr w:rsidR="00F14B9D" w:rsidRPr="003E6215" w14:paraId="355563B2" w14:textId="77777777" w:rsidTr="000B230A">
        <w:trPr>
          <w:cantSplit/>
          <w:trHeight w:val="509"/>
        </w:trPr>
        <w:tc>
          <w:tcPr>
            <w:tcW w:w="2719" w:type="dxa"/>
            <w:gridSpan w:val="3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258E2B1" w14:textId="77777777" w:rsidR="00F14B9D" w:rsidRPr="003E6215" w:rsidRDefault="00F14B9D" w:rsidP="000B230A">
            <w:pPr>
              <w:jc w:val="center"/>
              <w:rPr>
                <w:b/>
                <w:sz w:val="28"/>
                <w:szCs w:val="28"/>
              </w:rPr>
            </w:pPr>
            <w:r w:rsidRPr="003E6215">
              <w:rPr>
                <w:rFonts w:eastAsia="Arial Unicode MS"/>
                <w:b/>
                <w:sz w:val="28"/>
                <w:szCs w:val="28"/>
              </w:rPr>
              <w:t>Описание структуры таблицы БД</w:t>
            </w:r>
          </w:p>
        </w:tc>
        <w:tc>
          <w:tcPr>
            <w:tcW w:w="4246" w:type="dxa"/>
            <w:gridSpan w:val="4"/>
            <w:vMerge w:val="restart"/>
            <w:tcBorders>
              <w:top w:val="single" w:sz="12" w:space="0" w:color="auto"/>
              <w:left w:val="single" w:sz="8" w:space="0" w:color="auto"/>
              <w:bottom w:val="nil"/>
              <w:right w:val="single" w:sz="6" w:space="0" w:color="auto"/>
            </w:tcBorders>
          </w:tcPr>
          <w:p w14:paraId="36FD81DC" w14:textId="77777777" w:rsidR="00F14B9D" w:rsidRPr="003E6215" w:rsidRDefault="00F14B9D" w:rsidP="000B230A">
            <w:pPr>
              <w:tabs>
                <w:tab w:val="left" w:pos="2748"/>
              </w:tabs>
              <w:jc w:val="center"/>
              <w:rPr>
                <w:b/>
                <w:sz w:val="28"/>
                <w:szCs w:val="28"/>
              </w:rPr>
            </w:pPr>
          </w:p>
          <w:p w14:paraId="366B9B6E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Наименование таблицы БД:</w:t>
            </w:r>
          </w:p>
          <w:p w14:paraId="5936A1E0" w14:textId="15C946D4" w:rsidR="00F14B9D" w:rsidRPr="003E6215" w:rsidRDefault="00F14B9D" w:rsidP="000B230A">
            <w:pPr>
              <w:tabs>
                <w:tab w:val="center" w:pos="2681"/>
                <w:tab w:val="left" w:pos="4248"/>
              </w:tabs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eastAsia="en-US"/>
              </w:rPr>
              <w:t>Гиды</w:t>
            </w:r>
          </w:p>
        </w:tc>
        <w:tc>
          <w:tcPr>
            <w:tcW w:w="2958" w:type="dxa"/>
            <w:gridSpan w:val="4"/>
            <w:vMerge w:val="restar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FED0331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 xml:space="preserve">Имя таблицы: </w:t>
            </w:r>
          </w:p>
          <w:p w14:paraId="62A02918" w14:textId="304A4147" w:rsidR="00F14B9D" w:rsidRPr="00F14B9D" w:rsidRDefault="00F14B9D" w:rsidP="000B230A">
            <w:pPr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 w:eastAsia="en-US"/>
              </w:rPr>
              <w:t>Guides</w:t>
            </w:r>
          </w:p>
        </w:tc>
      </w:tr>
      <w:tr w:rsidR="00F14B9D" w:rsidRPr="003E6215" w14:paraId="0C935F3E" w14:textId="77777777" w:rsidTr="000B230A">
        <w:trPr>
          <w:cantSplit/>
          <w:trHeight w:val="510"/>
        </w:trPr>
        <w:tc>
          <w:tcPr>
            <w:tcW w:w="2719" w:type="dxa"/>
            <w:gridSpan w:val="3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27DE85AC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 xml:space="preserve">Дата разработки: </w:t>
            </w:r>
          </w:p>
          <w:p w14:paraId="1EBAE171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15.12.2019</w:t>
            </w:r>
          </w:p>
        </w:tc>
        <w:tc>
          <w:tcPr>
            <w:tcW w:w="4246" w:type="dxa"/>
            <w:gridSpan w:val="4"/>
            <w:vMerge/>
            <w:tcBorders>
              <w:top w:val="single" w:sz="12" w:space="0" w:color="auto"/>
              <w:left w:val="single" w:sz="8" w:space="0" w:color="auto"/>
              <w:bottom w:val="nil"/>
              <w:right w:val="single" w:sz="6" w:space="0" w:color="auto"/>
            </w:tcBorders>
            <w:vAlign w:val="center"/>
            <w:hideMark/>
          </w:tcPr>
          <w:p w14:paraId="02676A3F" w14:textId="77777777" w:rsidR="00F14B9D" w:rsidRPr="003E6215" w:rsidRDefault="00F14B9D" w:rsidP="000B230A">
            <w:pPr>
              <w:rPr>
                <w:rFonts w:eastAsia="Calibri"/>
                <w:b/>
                <w:sz w:val="28"/>
                <w:szCs w:val="28"/>
              </w:rPr>
            </w:pPr>
          </w:p>
        </w:tc>
        <w:tc>
          <w:tcPr>
            <w:tcW w:w="2958" w:type="dxa"/>
            <w:gridSpan w:val="4"/>
            <w:vMerge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54639D38" w14:textId="77777777" w:rsidR="00F14B9D" w:rsidRPr="003E6215" w:rsidRDefault="00F14B9D" w:rsidP="000B230A">
            <w:pPr>
              <w:rPr>
                <w:rFonts w:eastAsia="Calibri"/>
                <w:b/>
                <w:sz w:val="28"/>
                <w:szCs w:val="28"/>
              </w:rPr>
            </w:pPr>
          </w:p>
        </w:tc>
      </w:tr>
      <w:tr w:rsidR="00F14B9D" w:rsidRPr="003E6215" w14:paraId="36098AC4" w14:textId="77777777" w:rsidTr="000B230A">
        <w:trPr>
          <w:cantSplit/>
          <w:trHeight w:val="487"/>
        </w:trPr>
        <w:tc>
          <w:tcPr>
            <w:tcW w:w="2719" w:type="dxa"/>
            <w:gridSpan w:val="3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hideMark/>
          </w:tcPr>
          <w:p w14:paraId="0CB9753D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Порядковый номер таблицы:</w:t>
            </w:r>
          </w:p>
          <w:p w14:paraId="41D362FA" w14:textId="028AF8EA" w:rsidR="00F14B9D" w:rsidRPr="003E6215" w:rsidRDefault="00F14B9D" w:rsidP="000B230A">
            <w:pPr>
              <w:jc w:val="center"/>
              <w:rPr>
                <w:b/>
                <w:bCs/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  <w:lang w:val="en-US"/>
              </w:rPr>
              <w:t>5</w:t>
            </w:r>
          </w:p>
        </w:tc>
        <w:tc>
          <w:tcPr>
            <w:tcW w:w="4246" w:type="dxa"/>
            <w:gridSpan w:val="4"/>
            <w:tcBorders>
              <w:top w:val="single" w:sz="4" w:space="0" w:color="auto"/>
              <w:left w:val="single" w:sz="8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6588E50A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958" w:type="dxa"/>
            <w:gridSpan w:val="4"/>
            <w:vMerge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FC790C4" w14:textId="77777777" w:rsidR="00F14B9D" w:rsidRPr="003E6215" w:rsidRDefault="00F14B9D" w:rsidP="000B230A">
            <w:pPr>
              <w:rPr>
                <w:rFonts w:eastAsia="Calibri"/>
                <w:b/>
                <w:sz w:val="28"/>
                <w:szCs w:val="28"/>
              </w:rPr>
            </w:pPr>
          </w:p>
        </w:tc>
      </w:tr>
      <w:tr w:rsidR="00F14B9D" w14:paraId="119D25FC" w14:textId="77777777" w:rsidTr="000B230A">
        <w:trPr>
          <w:trHeight w:val="281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271D59B2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nil"/>
              <w:left w:val="nil"/>
              <w:bottom w:val="nil"/>
              <w:right w:val="nil"/>
            </w:tcBorders>
          </w:tcPr>
          <w:p w14:paraId="2C06C8FF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B59B57B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345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B93F72A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519" w:type="dxa"/>
            <w:tcBorders>
              <w:top w:val="nil"/>
              <w:left w:val="nil"/>
              <w:bottom w:val="nil"/>
              <w:right w:val="nil"/>
            </w:tcBorders>
          </w:tcPr>
          <w:p w14:paraId="567DEB09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188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7AE9DE0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</w:tcPr>
          <w:p w14:paraId="40EB598A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FD6E1B2" w14:textId="77777777" w:rsidR="00F14B9D" w:rsidRDefault="00F14B9D" w:rsidP="000B230A">
            <w:pPr>
              <w:spacing w:line="240" w:lineRule="atLeast"/>
            </w:pPr>
          </w:p>
        </w:tc>
      </w:tr>
      <w:tr w:rsidR="00F14B9D" w14:paraId="580812F2" w14:textId="77777777" w:rsidTr="000B230A">
        <w:trPr>
          <w:cantSplit/>
          <w:trHeight w:val="408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54C6F07D" w14:textId="77777777" w:rsidR="00F14B9D" w:rsidRPr="003E6215" w:rsidRDefault="00F14B9D" w:rsidP="000B230A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04D13C" w14:textId="77777777" w:rsidR="00F14B9D" w:rsidRPr="003E6215" w:rsidRDefault="00F14B9D" w:rsidP="000B230A">
            <w:pPr>
              <w:ind w:left="34" w:right="-108" w:hanging="142"/>
              <w:rPr>
                <w:sz w:val="28"/>
                <w:szCs w:val="28"/>
              </w:rPr>
            </w:pPr>
          </w:p>
          <w:p w14:paraId="26DBE53B" w14:textId="77777777" w:rsidR="00F14B9D" w:rsidRPr="003E6215" w:rsidRDefault="00F14B9D" w:rsidP="000B230A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№ п/п</w:t>
            </w:r>
          </w:p>
        </w:tc>
        <w:tc>
          <w:tcPr>
            <w:tcW w:w="2073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F5DAC7" w14:textId="77777777" w:rsidR="00F14B9D" w:rsidRPr="003E6215" w:rsidRDefault="00F14B9D" w:rsidP="000B230A">
            <w:pPr>
              <w:rPr>
                <w:sz w:val="28"/>
                <w:szCs w:val="28"/>
              </w:rPr>
            </w:pPr>
          </w:p>
          <w:p w14:paraId="5ED6F608" w14:textId="77777777" w:rsidR="00F14B9D" w:rsidRPr="003E6215" w:rsidRDefault="00F14B9D" w:rsidP="000B230A">
            <w:pPr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Наименование поля</w:t>
            </w:r>
          </w:p>
        </w:tc>
        <w:tc>
          <w:tcPr>
            <w:tcW w:w="6662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A986C4" w14:textId="77777777" w:rsidR="00F14B9D" w:rsidRPr="003E6215" w:rsidRDefault="00F14B9D" w:rsidP="000B230A">
            <w:pPr>
              <w:ind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Спецификация данных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3DA402B1" w14:textId="77777777" w:rsidR="00F14B9D" w:rsidRDefault="00F14B9D" w:rsidP="000B230A"/>
        </w:tc>
      </w:tr>
      <w:tr w:rsidR="00F14B9D" w14:paraId="4C562AC3" w14:textId="77777777" w:rsidTr="000B230A">
        <w:trPr>
          <w:cantSplit/>
          <w:trHeight w:val="408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8CBB52A" w14:textId="77777777" w:rsidR="00F14B9D" w:rsidRPr="003E6215" w:rsidRDefault="00F14B9D" w:rsidP="000B230A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9F1F1A3" w14:textId="77777777" w:rsidR="00F14B9D" w:rsidRPr="003E6215" w:rsidRDefault="00F14B9D" w:rsidP="000B230A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1CFCAD6" w14:textId="77777777" w:rsidR="00F14B9D" w:rsidRPr="003E6215" w:rsidRDefault="00F14B9D" w:rsidP="000B230A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A55EA9" w14:textId="77777777" w:rsidR="00F14B9D" w:rsidRPr="003E6215" w:rsidRDefault="00F14B9D" w:rsidP="000B230A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Имя поля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22D8151" w14:textId="77777777" w:rsidR="00F14B9D" w:rsidRPr="003E6215" w:rsidRDefault="00F14B9D" w:rsidP="000B230A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Тип данных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6C6C715" w14:textId="77777777" w:rsidR="00F14B9D" w:rsidRPr="003E6215" w:rsidRDefault="00F14B9D" w:rsidP="000B230A">
            <w:pPr>
              <w:ind w:right="-108" w:hanging="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Ключ</w:t>
            </w: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2D0557C" w14:textId="77777777" w:rsidR="00F14B9D" w:rsidRPr="003E6215" w:rsidRDefault="00F14B9D" w:rsidP="000B230A">
            <w:pPr>
              <w:ind w:right="-108" w:hanging="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Ограничения целостности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4D6C3C67" w14:textId="77777777" w:rsidR="00F14B9D" w:rsidRDefault="00F14B9D" w:rsidP="000B230A"/>
        </w:tc>
      </w:tr>
      <w:tr w:rsidR="00F14B9D" w14:paraId="54D2728C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20B35189" w14:textId="77777777" w:rsidR="00F14B9D" w:rsidRPr="003E6215" w:rsidRDefault="00F14B9D" w:rsidP="000B230A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A4BAE51" w14:textId="77777777" w:rsidR="00F14B9D" w:rsidRPr="003E6215" w:rsidRDefault="00F14B9D" w:rsidP="000B230A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1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46B2015" w14:textId="65F8BAEA" w:rsidR="00F14B9D" w:rsidRPr="003E6215" w:rsidRDefault="00F14B9D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дентификатор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CBAAA7B" w14:textId="1712CAED" w:rsidR="00F14B9D" w:rsidRPr="003E6215" w:rsidRDefault="00F14B9D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d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02B1D42" w14:textId="77777777" w:rsidR="00F14B9D" w:rsidRPr="003E6215" w:rsidRDefault="00F14B9D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10E2819" w14:textId="77777777" w:rsidR="00F14B9D" w:rsidRPr="003E6215" w:rsidRDefault="00F14B9D" w:rsidP="000B230A">
            <w:pPr>
              <w:rPr>
                <w:sz w:val="28"/>
                <w:szCs w:val="28"/>
                <w:lang w:val="en-US"/>
              </w:rPr>
            </w:pPr>
            <w:r w:rsidRPr="003E6215"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2506A0" w14:textId="77777777" w:rsidR="00F14B9D" w:rsidRPr="003E6215" w:rsidRDefault="00F14B9D" w:rsidP="000B230A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327BDCCD" w14:textId="77777777" w:rsidR="00F14B9D" w:rsidRDefault="00F14B9D" w:rsidP="000B230A">
            <w:pPr>
              <w:rPr>
                <w:lang w:val="en-US"/>
              </w:rPr>
            </w:pPr>
          </w:p>
        </w:tc>
      </w:tr>
      <w:tr w:rsidR="00F14B9D" w14:paraId="026B6176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2881490A" w14:textId="77777777" w:rsidR="00F14B9D" w:rsidRPr="003E6215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2DBD8DB" w14:textId="77777777" w:rsidR="00F14B9D" w:rsidRPr="003E6215" w:rsidRDefault="00F14B9D" w:rsidP="000B230A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2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1B0354" w14:textId="3818D057" w:rsidR="00F14B9D" w:rsidRPr="003E6215" w:rsidRDefault="00F14B9D" w:rsidP="000B230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мя гид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25B8914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ame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CA6B3C2" w14:textId="77777777" w:rsidR="00F14B9D" w:rsidRPr="003E6215" w:rsidRDefault="00F14B9D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VARCHAR(20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4AFE1A" w14:textId="77777777" w:rsidR="00F14B9D" w:rsidRPr="003E6215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2032979" w14:textId="5853ED4F" w:rsidR="00F14B9D" w:rsidRPr="003E6215" w:rsidRDefault="00F14B9D" w:rsidP="000B230A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7E5AF4B9" w14:textId="77777777" w:rsidR="00F14B9D" w:rsidRDefault="00F14B9D" w:rsidP="000B230A">
            <w:pPr>
              <w:rPr>
                <w:lang w:val="en-US"/>
              </w:rPr>
            </w:pPr>
          </w:p>
        </w:tc>
      </w:tr>
      <w:tr w:rsidR="00F14B9D" w:rsidRPr="00B85CC0" w14:paraId="04EF447C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1E29B63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2D700387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3D440E5C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76E7C1BA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33FFE266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7A9D3732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7C5B78B0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5C31FE22" w14:textId="77777777" w:rsidR="00F14B9D" w:rsidRPr="001D69CD" w:rsidRDefault="00F14B9D" w:rsidP="000B230A">
            <w:pPr>
              <w:rPr>
                <w:lang w:val="en-US"/>
              </w:rPr>
            </w:pPr>
          </w:p>
        </w:tc>
      </w:tr>
      <w:tr w:rsidR="00F14B9D" w:rsidRPr="00B85CC0" w14:paraId="10F3DA92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</w:tcPr>
          <w:p w14:paraId="6A22EC43" w14:textId="77777777" w:rsidR="00F14B9D" w:rsidRDefault="00F14B9D" w:rsidP="000B230A">
            <w:pPr>
              <w:rPr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58CEAE6A" w14:textId="77777777" w:rsidR="00F14B9D" w:rsidRDefault="00F14B9D" w:rsidP="000B230A">
            <w:pPr>
              <w:ind w:left="-48" w:right="-42" w:hanging="48"/>
              <w:jc w:val="center"/>
              <w:rPr>
                <w:lang w:val="en-US"/>
              </w:rPr>
            </w:pP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0C05FDD0" w14:textId="77777777" w:rsidR="00F14B9D" w:rsidRDefault="00F14B9D" w:rsidP="000B230A">
            <w:pPr>
              <w:rPr>
                <w:lang w:val="en-US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5CE6DE37" w14:textId="77777777" w:rsidR="00F14B9D" w:rsidRDefault="00F14B9D" w:rsidP="000B230A">
            <w:pPr>
              <w:rPr>
                <w:lang w:val="en-US"/>
              </w:rPr>
            </w:pP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1FE7D307" w14:textId="77777777" w:rsidR="00F14B9D" w:rsidRDefault="00F14B9D" w:rsidP="000B230A">
            <w:pPr>
              <w:ind w:hanging="108"/>
              <w:jc w:val="center"/>
              <w:rPr>
                <w:lang w:val="en-US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1B976E5D" w14:textId="77777777" w:rsidR="00F14B9D" w:rsidRDefault="00F14B9D" w:rsidP="000B230A">
            <w:pPr>
              <w:ind w:hanging="108"/>
              <w:jc w:val="center"/>
              <w:rPr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1B71AFD1" w14:textId="77777777" w:rsidR="00F14B9D" w:rsidRDefault="00F14B9D" w:rsidP="000B230A">
            <w:pPr>
              <w:jc w:val="center"/>
              <w:rPr>
                <w:lang w:val="en-US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14:paraId="7372AA15" w14:textId="77777777" w:rsidR="00F14B9D" w:rsidRDefault="00F14B9D" w:rsidP="000B230A">
            <w:pPr>
              <w:rPr>
                <w:lang w:val="en-US"/>
              </w:rPr>
            </w:pPr>
          </w:p>
        </w:tc>
      </w:tr>
    </w:tbl>
    <w:p w14:paraId="66A91EFB" w14:textId="77777777" w:rsidR="00F14B9D" w:rsidRDefault="00F14B9D">
      <w:pPr>
        <w:spacing w:after="160" w:line="259" w:lineRule="auto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  <w:lang w:val="en-US"/>
        </w:rPr>
        <w:br w:type="page"/>
      </w:r>
    </w:p>
    <w:p w14:paraId="42116E0B" w14:textId="0DD65B0E" w:rsidR="00F14B9D" w:rsidRPr="00F14B9D" w:rsidRDefault="00F14B9D" w:rsidP="00F14B9D">
      <w:pPr>
        <w:spacing w:after="160" w:line="259" w:lineRule="auto"/>
        <w:jc w:val="right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 xml:space="preserve">Таблица 6. Описание структуры таблицы </w:t>
      </w:r>
      <w:proofErr w:type="spellStart"/>
      <w:r>
        <w:rPr>
          <w:color w:val="000000" w:themeColor="text1"/>
          <w:sz w:val="28"/>
          <w:szCs w:val="28"/>
          <w:lang w:val="en-US"/>
        </w:rPr>
        <w:t>TourGroups</w:t>
      </w:r>
      <w:proofErr w:type="spellEnd"/>
    </w:p>
    <w:tbl>
      <w:tblPr>
        <w:tblW w:w="9923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0"/>
        <w:gridCol w:w="503"/>
        <w:gridCol w:w="1796"/>
        <w:gridCol w:w="277"/>
        <w:gridCol w:w="2268"/>
        <w:gridCol w:w="1182"/>
        <w:gridCol w:w="519"/>
        <w:gridCol w:w="850"/>
        <w:gridCol w:w="1037"/>
        <w:gridCol w:w="806"/>
        <w:gridCol w:w="265"/>
      </w:tblGrid>
      <w:tr w:rsidR="00F14B9D" w:rsidRPr="003E6215" w14:paraId="6F99E60F" w14:textId="77777777" w:rsidTr="000B230A">
        <w:trPr>
          <w:cantSplit/>
          <w:trHeight w:val="509"/>
        </w:trPr>
        <w:tc>
          <w:tcPr>
            <w:tcW w:w="2719" w:type="dxa"/>
            <w:gridSpan w:val="3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FAC9CE8" w14:textId="77777777" w:rsidR="00F14B9D" w:rsidRPr="003E6215" w:rsidRDefault="00F14B9D" w:rsidP="000B230A">
            <w:pPr>
              <w:jc w:val="center"/>
              <w:rPr>
                <w:b/>
                <w:sz w:val="28"/>
                <w:szCs w:val="28"/>
              </w:rPr>
            </w:pPr>
            <w:r w:rsidRPr="003E6215">
              <w:rPr>
                <w:rFonts w:eastAsia="Arial Unicode MS"/>
                <w:b/>
                <w:sz w:val="28"/>
                <w:szCs w:val="28"/>
              </w:rPr>
              <w:t>Описание структуры таблицы БД</w:t>
            </w:r>
          </w:p>
        </w:tc>
        <w:tc>
          <w:tcPr>
            <w:tcW w:w="4246" w:type="dxa"/>
            <w:gridSpan w:val="4"/>
            <w:vMerge w:val="restart"/>
            <w:tcBorders>
              <w:top w:val="single" w:sz="12" w:space="0" w:color="auto"/>
              <w:left w:val="single" w:sz="8" w:space="0" w:color="auto"/>
              <w:bottom w:val="nil"/>
              <w:right w:val="single" w:sz="6" w:space="0" w:color="auto"/>
            </w:tcBorders>
          </w:tcPr>
          <w:p w14:paraId="5C0C4F70" w14:textId="77777777" w:rsidR="00F14B9D" w:rsidRPr="003E6215" w:rsidRDefault="00F14B9D" w:rsidP="000B230A">
            <w:pPr>
              <w:tabs>
                <w:tab w:val="left" w:pos="2748"/>
              </w:tabs>
              <w:jc w:val="center"/>
              <w:rPr>
                <w:b/>
                <w:sz w:val="28"/>
                <w:szCs w:val="28"/>
              </w:rPr>
            </w:pPr>
          </w:p>
          <w:p w14:paraId="5F506FC0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Наименование таблицы БД:</w:t>
            </w:r>
          </w:p>
          <w:p w14:paraId="2BDC0074" w14:textId="5F425B61" w:rsidR="00F14B9D" w:rsidRPr="00F14B9D" w:rsidRDefault="00F14B9D" w:rsidP="000B230A">
            <w:pPr>
              <w:tabs>
                <w:tab w:val="center" w:pos="2681"/>
                <w:tab w:val="left" w:pos="4248"/>
              </w:tabs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eastAsia="en-US"/>
              </w:rPr>
              <w:t>Туристические группы</w:t>
            </w:r>
          </w:p>
        </w:tc>
        <w:tc>
          <w:tcPr>
            <w:tcW w:w="2958" w:type="dxa"/>
            <w:gridSpan w:val="4"/>
            <w:vMerge w:val="restar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20A249A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 xml:space="preserve">Имя таблицы: </w:t>
            </w:r>
          </w:p>
          <w:p w14:paraId="4A2B0634" w14:textId="70520B1C" w:rsidR="00F14B9D" w:rsidRPr="003E6215" w:rsidRDefault="00F14B9D" w:rsidP="000B230A">
            <w:pPr>
              <w:jc w:val="center"/>
              <w:rPr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 w:eastAsia="en-US"/>
              </w:rPr>
              <w:t>TourGroups</w:t>
            </w:r>
            <w:proofErr w:type="spellEnd"/>
          </w:p>
        </w:tc>
      </w:tr>
      <w:tr w:rsidR="00F14B9D" w:rsidRPr="003E6215" w14:paraId="40F53807" w14:textId="77777777" w:rsidTr="000B230A">
        <w:trPr>
          <w:cantSplit/>
          <w:trHeight w:val="510"/>
        </w:trPr>
        <w:tc>
          <w:tcPr>
            <w:tcW w:w="2719" w:type="dxa"/>
            <w:gridSpan w:val="3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7E1BC03C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 xml:space="preserve">Дата разработки: </w:t>
            </w:r>
          </w:p>
          <w:p w14:paraId="09AAC87E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15.12.2019</w:t>
            </w:r>
          </w:p>
        </w:tc>
        <w:tc>
          <w:tcPr>
            <w:tcW w:w="4246" w:type="dxa"/>
            <w:gridSpan w:val="4"/>
            <w:vMerge/>
            <w:tcBorders>
              <w:top w:val="single" w:sz="12" w:space="0" w:color="auto"/>
              <w:left w:val="single" w:sz="8" w:space="0" w:color="auto"/>
              <w:bottom w:val="nil"/>
              <w:right w:val="single" w:sz="6" w:space="0" w:color="auto"/>
            </w:tcBorders>
            <w:vAlign w:val="center"/>
            <w:hideMark/>
          </w:tcPr>
          <w:p w14:paraId="77DA45A3" w14:textId="77777777" w:rsidR="00F14B9D" w:rsidRPr="003E6215" w:rsidRDefault="00F14B9D" w:rsidP="000B230A">
            <w:pPr>
              <w:rPr>
                <w:rFonts w:eastAsia="Calibri"/>
                <w:b/>
                <w:sz w:val="28"/>
                <w:szCs w:val="28"/>
              </w:rPr>
            </w:pPr>
          </w:p>
        </w:tc>
        <w:tc>
          <w:tcPr>
            <w:tcW w:w="2958" w:type="dxa"/>
            <w:gridSpan w:val="4"/>
            <w:vMerge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0BAE8371" w14:textId="77777777" w:rsidR="00F14B9D" w:rsidRPr="003E6215" w:rsidRDefault="00F14B9D" w:rsidP="000B230A">
            <w:pPr>
              <w:rPr>
                <w:rFonts w:eastAsia="Calibri"/>
                <w:b/>
                <w:sz w:val="28"/>
                <w:szCs w:val="28"/>
              </w:rPr>
            </w:pPr>
          </w:p>
        </w:tc>
      </w:tr>
      <w:tr w:rsidR="00F14B9D" w:rsidRPr="003E6215" w14:paraId="4F6620DB" w14:textId="77777777" w:rsidTr="000B230A">
        <w:trPr>
          <w:cantSplit/>
          <w:trHeight w:val="487"/>
        </w:trPr>
        <w:tc>
          <w:tcPr>
            <w:tcW w:w="2719" w:type="dxa"/>
            <w:gridSpan w:val="3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hideMark/>
          </w:tcPr>
          <w:p w14:paraId="1A73444E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Порядковый номер таблицы:</w:t>
            </w:r>
          </w:p>
          <w:p w14:paraId="53101D0E" w14:textId="22930E3A" w:rsidR="00F14B9D" w:rsidRPr="003E6215" w:rsidRDefault="00F14B9D" w:rsidP="000B230A">
            <w:pPr>
              <w:jc w:val="center"/>
              <w:rPr>
                <w:b/>
                <w:bCs/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  <w:lang w:val="en-US"/>
              </w:rPr>
              <w:t>6</w:t>
            </w:r>
          </w:p>
        </w:tc>
        <w:tc>
          <w:tcPr>
            <w:tcW w:w="4246" w:type="dxa"/>
            <w:gridSpan w:val="4"/>
            <w:tcBorders>
              <w:top w:val="single" w:sz="4" w:space="0" w:color="auto"/>
              <w:left w:val="single" w:sz="8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2C378F2F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958" w:type="dxa"/>
            <w:gridSpan w:val="4"/>
            <w:vMerge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A7CC388" w14:textId="77777777" w:rsidR="00F14B9D" w:rsidRPr="003E6215" w:rsidRDefault="00F14B9D" w:rsidP="000B230A">
            <w:pPr>
              <w:rPr>
                <w:rFonts w:eastAsia="Calibri"/>
                <w:b/>
                <w:sz w:val="28"/>
                <w:szCs w:val="28"/>
              </w:rPr>
            </w:pPr>
          </w:p>
        </w:tc>
      </w:tr>
      <w:tr w:rsidR="00F14B9D" w14:paraId="5D2C6624" w14:textId="77777777" w:rsidTr="000B230A">
        <w:trPr>
          <w:trHeight w:val="281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1C075358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nil"/>
              <w:left w:val="nil"/>
              <w:bottom w:val="nil"/>
              <w:right w:val="nil"/>
            </w:tcBorders>
          </w:tcPr>
          <w:p w14:paraId="60150C04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27AE65F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345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FE49A15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519" w:type="dxa"/>
            <w:tcBorders>
              <w:top w:val="nil"/>
              <w:left w:val="nil"/>
              <w:bottom w:val="nil"/>
              <w:right w:val="nil"/>
            </w:tcBorders>
          </w:tcPr>
          <w:p w14:paraId="5FF81415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188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B275E84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</w:tcPr>
          <w:p w14:paraId="4061D594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044B70A0" w14:textId="77777777" w:rsidR="00F14B9D" w:rsidRDefault="00F14B9D" w:rsidP="000B230A">
            <w:pPr>
              <w:spacing w:line="240" w:lineRule="atLeast"/>
            </w:pPr>
          </w:p>
        </w:tc>
      </w:tr>
      <w:tr w:rsidR="00F14B9D" w14:paraId="7FD3E760" w14:textId="77777777" w:rsidTr="000B230A">
        <w:trPr>
          <w:cantSplit/>
          <w:trHeight w:val="408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0B575FE1" w14:textId="77777777" w:rsidR="00F14B9D" w:rsidRPr="003E6215" w:rsidRDefault="00F14B9D" w:rsidP="000B230A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05E453" w14:textId="77777777" w:rsidR="00F14B9D" w:rsidRPr="003E6215" w:rsidRDefault="00F14B9D" w:rsidP="000B230A">
            <w:pPr>
              <w:ind w:left="34" w:right="-108" w:hanging="142"/>
              <w:rPr>
                <w:sz w:val="28"/>
                <w:szCs w:val="28"/>
              </w:rPr>
            </w:pPr>
          </w:p>
          <w:p w14:paraId="271516BA" w14:textId="77777777" w:rsidR="00F14B9D" w:rsidRPr="003E6215" w:rsidRDefault="00F14B9D" w:rsidP="000B230A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№ п/п</w:t>
            </w:r>
          </w:p>
        </w:tc>
        <w:tc>
          <w:tcPr>
            <w:tcW w:w="2073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15977D" w14:textId="77777777" w:rsidR="00F14B9D" w:rsidRPr="003E6215" w:rsidRDefault="00F14B9D" w:rsidP="000B230A">
            <w:pPr>
              <w:rPr>
                <w:sz w:val="28"/>
                <w:szCs w:val="28"/>
              </w:rPr>
            </w:pPr>
          </w:p>
          <w:p w14:paraId="2A617FE9" w14:textId="77777777" w:rsidR="00F14B9D" w:rsidRPr="003E6215" w:rsidRDefault="00F14B9D" w:rsidP="000B230A">
            <w:pPr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Наименование поля</w:t>
            </w:r>
          </w:p>
        </w:tc>
        <w:tc>
          <w:tcPr>
            <w:tcW w:w="6662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974DDE4" w14:textId="77777777" w:rsidR="00F14B9D" w:rsidRPr="003E6215" w:rsidRDefault="00F14B9D" w:rsidP="000B230A">
            <w:pPr>
              <w:ind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Спецификация данных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3716247" w14:textId="77777777" w:rsidR="00F14B9D" w:rsidRDefault="00F14B9D" w:rsidP="000B230A"/>
        </w:tc>
      </w:tr>
      <w:tr w:rsidR="00F14B9D" w14:paraId="240480B6" w14:textId="77777777" w:rsidTr="000B230A">
        <w:trPr>
          <w:cantSplit/>
          <w:trHeight w:val="408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7F6046CE" w14:textId="77777777" w:rsidR="00F14B9D" w:rsidRPr="003E6215" w:rsidRDefault="00F14B9D" w:rsidP="000B230A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B8953A2" w14:textId="77777777" w:rsidR="00F14B9D" w:rsidRPr="003E6215" w:rsidRDefault="00F14B9D" w:rsidP="000B230A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E5A3F00" w14:textId="77777777" w:rsidR="00F14B9D" w:rsidRPr="003E6215" w:rsidRDefault="00F14B9D" w:rsidP="000B230A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72FB1F9" w14:textId="77777777" w:rsidR="00F14B9D" w:rsidRPr="003E6215" w:rsidRDefault="00F14B9D" w:rsidP="000B230A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Имя поля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CB8887" w14:textId="77777777" w:rsidR="00F14B9D" w:rsidRPr="003E6215" w:rsidRDefault="00F14B9D" w:rsidP="000B230A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Тип данных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A41929C" w14:textId="77777777" w:rsidR="00F14B9D" w:rsidRPr="003E6215" w:rsidRDefault="00F14B9D" w:rsidP="000B230A">
            <w:pPr>
              <w:ind w:right="-108" w:hanging="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Ключ</w:t>
            </w: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A25658" w14:textId="77777777" w:rsidR="00F14B9D" w:rsidRPr="003E6215" w:rsidRDefault="00F14B9D" w:rsidP="000B230A">
            <w:pPr>
              <w:ind w:right="-108" w:hanging="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Ограничения целостности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7ED7487B" w14:textId="77777777" w:rsidR="00F14B9D" w:rsidRDefault="00F14B9D" w:rsidP="000B230A"/>
        </w:tc>
      </w:tr>
      <w:tr w:rsidR="00F14B9D" w14:paraId="440E88F3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5BCA7A7E" w14:textId="77777777" w:rsidR="00F14B9D" w:rsidRPr="003E6215" w:rsidRDefault="00F14B9D" w:rsidP="000B230A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1CA0C58" w14:textId="77777777" w:rsidR="00F14B9D" w:rsidRPr="003E6215" w:rsidRDefault="00F14B9D" w:rsidP="000B230A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1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F4833E8" w14:textId="4122D43A" w:rsidR="00F14B9D" w:rsidRPr="003E6215" w:rsidRDefault="00F14B9D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гид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FFC1E01" w14:textId="4AB5AFC4" w:rsidR="00F14B9D" w:rsidRPr="003E6215" w:rsidRDefault="00F14B9D" w:rsidP="00F14B9D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GuideId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17EB3A" w14:textId="77777777" w:rsidR="00F14B9D" w:rsidRPr="003E6215" w:rsidRDefault="00F14B9D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EA7C1E6" w14:textId="7BC86FEC" w:rsidR="00F14B9D" w:rsidRPr="00A00DC3" w:rsidRDefault="00F14B9D" w:rsidP="000B230A">
            <w:pPr>
              <w:rPr>
                <w:sz w:val="28"/>
                <w:szCs w:val="28"/>
                <w:lang w:val="en-US"/>
              </w:rPr>
            </w:pPr>
            <w:r w:rsidRPr="003E6215">
              <w:rPr>
                <w:sz w:val="28"/>
                <w:szCs w:val="28"/>
                <w:lang w:val="en-US"/>
              </w:rPr>
              <w:t>P</w:t>
            </w:r>
            <w:r w:rsidR="00A00DC3">
              <w:rPr>
                <w:sz w:val="28"/>
                <w:szCs w:val="28"/>
                <w:lang w:val="en-US"/>
              </w:rPr>
              <w:t xml:space="preserve"> F</w:t>
            </w: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C66660" w14:textId="77777777" w:rsidR="00F14B9D" w:rsidRPr="003E6215" w:rsidRDefault="00F14B9D" w:rsidP="000B230A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7A525833" w14:textId="77777777" w:rsidR="00F14B9D" w:rsidRDefault="00F14B9D" w:rsidP="000B230A">
            <w:pPr>
              <w:rPr>
                <w:lang w:val="en-US"/>
              </w:rPr>
            </w:pPr>
          </w:p>
        </w:tc>
      </w:tr>
      <w:tr w:rsidR="00F14B9D" w14:paraId="5DDAAF7D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7CA8A5D2" w14:textId="77777777" w:rsidR="00F14B9D" w:rsidRPr="003E6215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CEE576E" w14:textId="77777777" w:rsidR="00F14B9D" w:rsidRPr="003E6215" w:rsidRDefault="00F14B9D" w:rsidP="000B230A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2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E9D17C4" w14:textId="3B047983" w:rsidR="00F14B9D" w:rsidRPr="00F14B9D" w:rsidRDefault="00F14B9D" w:rsidP="000B230A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личество людей в группе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A576F8" w14:textId="28C9FAB0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PeopleNum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5D1EDD8" w14:textId="7E9BF0DE" w:rsidR="00F14B9D" w:rsidRPr="003E6215" w:rsidRDefault="00F14B9D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9E6AEE" w14:textId="77777777" w:rsidR="00F14B9D" w:rsidRPr="003E6215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5792924" w14:textId="678FFDF6" w:rsidR="00F14B9D" w:rsidRPr="003E6215" w:rsidRDefault="00F14B9D" w:rsidP="000B230A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OT NULL</w:t>
            </w:r>
            <w:r w:rsidR="00FB44C8">
              <w:rPr>
                <w:iCs/>
                <w:sz w:val="28"/>
                <w:szCs w:val="28"/>
                <w:lang w:val="en-US"/>
              </w:rPr>
              <w:t>, CHECK(</w:t>
            </w:r>
            <w:proofErr w:type="spellStart"/>
            <w:r w:rsidR="00FB44C8">
              <w:rPr>
                <w:iCs/>
                <w:sz w:val="28"/>
                <w:szCs w:val="28"/>
                <w:lang w:val="en-US"/>
              </w:rPr>
              <w:t>PeopleNum</w:t>
            </w:r>
            <w:proofErr w:type="spellEnd"/>
            <w:r w:rsidR="00FB44C8">
              <w:rPr>
                <w:iCs/>
                <w:sz w:val="28"/>
                <w:szCs w:val="28"/>
                <w:lang w:val="en-US"/>
              </w:rPr>
              <w:t xml:space="preserve"> &gt; 0)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742C2D81" w14:textId="77777777" w:rsidR="00F14B9D" w:rsidRDefault="00F14B9D" w:rsidP="000B230A">
            <w:pPr>
              <w:rPr>
                <w:lang w:val="en-US"/>
              </w:rPr>
            </w:pPr>
          </w:p>
        </w:tc>
      </w:tr>
      <w:tr w:rsidR="00F14B9D" w:rsidRPr="00B85CC0" w14:paraId="113AFBE5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27006F1D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56B37C15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3EAC1595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6AC4DACE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1D0AFD56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49A58051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6D38867B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2C8BFB78" w14:textId="77777777" w:rsidR="00F14B9D" w:rsidRPr="001D69CD" w:rsidRDefault="00F14B9D" w:rsidP="000B230A">
            <w:pPr>
              <w:rPr>
                <w:lang w:val="en-US"/>
              </w:rPr>
            </w:pPr>
          </w:p>
        </w:tc>
      </w:tr>
      <w:tr w:rsidR="00F14B9D" w:rsidRPr="00B85CC0" w14:paraId="65B558AD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</w:tcPr>
          <w:p w14:paraId="1EDE36BE" w14:textId="77777777" w:rsidR="00F14B9D" w:rsidRDefault="00F14B9D" w:rsidP="000B230A">
            <w:pPr>
              <w:rPr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4DE6D37D" w14:textId="77777777" w:rsidR="00F14B9D" w:rsidRDefault="00F14B9D" w:rsidP="000B230A">
            <w:pPr>
              <w:ind w:left="-48" w:right="-42" w:hanging="48"/>
              <w:jc w:val="center"/>
              <w:rPr>
                <w:lang w:val="en-US"/>
              </w:rPr>
            </w:pP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2B4C52A8" w14:textId="77777777" w:rsidR="00F14B9D" w:rsidRDefault="00F14B9D" w:rsidP="000B230A">
            <w:pPr>
              <w:rPr>
                <w:lang w:val="en-US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2A0BAE41" w14:textId="77777777" w:rsidR="00F14B9D" w:rsidRDefault="00F14B9D" w:rsidP="000B230A">
            <w:pPr>
              <w:rPr>
                <w:lang w:val="en-US"/>
              </w:rPr>
            </w:pP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1D28C86F" w14:textId="77777777" w:rsidR="00F14B9D" w:rsidRDefault="00F14B9D" w:rsidP="000B230A">
            <w:pPr>
              <w:ind w:hanging="108"/>
              <w:jc w:val="center"/>
              <w:rPr>
                <w:lang w:val="en-US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409E157A" w14:textId="77777777" w:rsidR="00F14B9D" w:rsidRDefault="00F14B9D" w:rsidP="000B230A">
            <w:pPr>
              <w:ind w:hanging="108"/>
              <w:jc w:val="center"/>
              <w:rPr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0BAACA48" w14:textId="77777777" w:rsidR="00F14B9D" w:rsidRDefault="00F14B9D" w:rsidP="000B230A">
            <w:pPr>
              <w:jc w:val="center"/>
              <w:rPr>
                <w:lang w:val="en-US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14:paraId="321EE148" w14:textId="77777777" w:rsidR="00F14B9D" w:rsidRDefault="00F14B9D" w:rsidP="000B230A">
            <w:pPr>
              <w:rPr>
                <w:lang w:val="en-US"/>
              </w:rPr>
            </w:pPr>
          </w:p>
        </w:tc>
      </w:tr>
    </w:tbl>
    <w:p w14:paraId="492BDDC3" w14:textId="77777777" w:rsidR="00F14B9D" w:rsidRDefault="00F14B9D">
      <w:pPr>
        <w:spacing w:after="160" w:line="259" w:lineRule="auto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  <w:lang w:val="en-US"/>
        </w:rPr>
        <w:br w:type="page"/>
      </w:r>
    </w:p>
    <w:p w14:paraId="5A726305" w14:textId="618CCC40" w:rsidR="00F14B9D" w:rsidRDefault="00F14B9D" w:rsidP="00F14B9D">
      <w:pPr>
        <w:spacing w:after="160" w:line="259" w:lineRule="auto"/>
        <w:jc w:val="right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lastRenderedPageBreak/>
        <w:t xml:space="preserve">Таблица 7. Описание структуры таблицы </w:t>
      </w:r>
      <w:r>
        <w:rPr>
          <w:color w:val="000000" w:themeColor="text1"/>
          <w:sz w:val="28"/>
          <w:szCs w:val="28"/>
          <w:lang w:val="en-US"/>
        </w:rPr>
        <w:t>Orders</w:t>
      </w:r>
    </w:p>
    <w:tbl>
      <w:tblPr>
        <w:tblW w:w="9923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0"/>
        <w:gridCol w:w="503"/>
        <w:gridCol w:w="1796"/>
        <w:gridCol w:w="277"/>
        <w:gridCol w:w="2268"/>
        <w:gridCol w:w="1182"/>
        <w:gridCol w:w="519"/>
        <w:gridCol w:w="850"/>
        <w:gridCol w:w="1037"/>
        <w:gridCol w:w="806"/>
        <w:gridCol w:w="265"/>
      </w:tblGrid>
      <w:tr w:rsidR="00F14B9D" w:rsidRPr="003E6215" w14:paraId="68ECF3B5" w14:textId="77777777" w:rsidTr="000B230A">
        <w:trPr>
          <w:cantSplit/>
          <w:trHeight w:val="509"/>
        </w:trPr>
        <w:tc>
          <w:tcPr>
            <w:tcW w:w="2719" w:type="dxa"/>
            <w:gridSpan w:val="3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71849CD2" w14:textId="77777777" w:rsidR="00F14B9D" w:rsidRPr="003E6215" w:rsidRDefault="00F14B9D" w:rsidP="000B230A">
            <w:pPr>
              <w:jc w:val="center"/>
              <w:rPr>
                <w:b/>
                <w:sz w:val="28"/>
                <w:szCs w:val="28"/>
              </w:rPr>
            </w:pPr>
            <w:r w:rsidRPr="003E6215">
              <w:rPr>
                <w:rFonts w:eastAsia="Arial Unicode MS"/>
                <w:b/>
                <w:sz w:val="28"/>
                <w:szCs w:val="28"/>
              </w:rPr>
              <w:t>Описание структуры таблицы БД</w:t>
            </w:r>
          </w:p>
        </w:tc>
        <w:tc>
          <w:tcPr>
            <w:tcW w:w="4246" w:type="dxa"/>
            <w:gridSpan w:val="4"/>
            <w:vMerge w:val="restart"/>
            <w:tcBorders>
              <w:top w:val="single" w:sz="12" w:space="0" w:color="auto"/>
              <w:left w:val="single" w:sz="8" w:space="0" w:color="auto"/>
              <w:bottom w:val="nil"/>
              <w:right w:val="single" w:sz="6" w:space="0" w:color="auto"/>
            </w:tcBorders>
          </w:tcPr>
          <w:p w14:paraId="078121DF" w14:textId="77777777" w:rsidR="00F14B9D" w:rsidRPr="003E6215" w:rsidRDefault="00F14B9D" w:rsidP="000B230A">
            <w:pPr>
              <w:tabs>
                <w:tab w:val="left" w:pos="2748"/>
              </w:tabs>
              <w:jc w:val="center"/>
              <w:rPr>
                <w:b/>
                <w:sz w:val="28"/>
                <w:szCs w:val="28"/>
              </w:rPr>
            </w:pPr>
          </w:p>
          <w:p w14:paraId="7FFD2BF8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Наименование таблицы БД:</w:t>
            </w:r>
          </w:p>
          <w:p w14:paraId="2E8CBFA2" w14:textId="355CF57C" w:rsidR="00F14B9D" w:rsidRPr="00F14B9D" w:rsidRDefault="00F14B9D" w:rsidP="000B230A">
            <w:pPr>
              <w:tabs>
                <w:tab w:val="center" w:pos="2681"/>
                <w:tab w:val="left" w:pos="4248"/>
              </w:tabs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eastAsia="en-US"/>
              </w:rPr>
              <w:t>Заказы</w:t>
            </w:r>
          </w:p>
        </w:tc>
        <w:tc>
          <w:tcPr>
            <w:tcW w:w="2958" w:type="dxa"/>
            <w:gridSpan w:val="4"/>
            <w:vMerge w:val="restar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8A06B1D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 xml:space="preserve">Имя таблицы: </w:t>
            </w:r>
          </w:p>
          <w:p w14:paraId="6D3A1964" w14:textId="4868E1A8" w:rsidR="00F14B9D" w:rsidRPr="003E6215" w:rsidRDefault="00F14B9D" w:rsidP="000B230A">
            <w:pPr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 w:eastAsia="en-US"/>
              </w:rPr>
              <w:t>Orders</w:t>
            </w:r>
          </w:p>
        </w:tc>
      </w:tr>
      <w:tr w:rsidR="00F14B9D" w:rsidRPr="003E6215" w14:paraId="03C9E285" w14:textId="77777777" w:rsidTr="000B230A">
        <w:trPr>
          <w:cantSplit/>
          <w:trHeight w:val="510"/>
        </w:trPr>
        <w:tc>
          <w:tcPr>
            <w:tcW w:w="2719" w:type="dxa"/>
            <w:gridSpan w:val="3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654E539F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 xml:space="preserve">Дата разработки: </w:t>
            </w:r>
          </w:p>
          <w:p w14:paraId="08EAF80C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15.12.2019</w:t>
            </w:r>
          </w:p>
        </w:tc>
        <w:tc>
          <w:tcPr>
            <w:tcW w:w="4246" w:type="dxa"/>
            <w:gridSpan w:val="4"/>
            <w:vMerge/>
            <w:tcBorders>
              <w:top w:val="single" w:sz="12" w:space="0" w:color="auto"/>
              <w:left w:val="single" w:sz="8" w:space="0" w:color="auto"/>
              <w:bottom w:val="nil"/>
              <w:right w:val="single" w:sz="6" w:space="0" w:color="auto"/>
            </w:tcBorders>
            <w:vAlign w:val="center"/>
            <w:hideMark/>
          </w:tcPr>
          <w:p w14:paraId="393A8C72" w14:textId="77777777" w:rsidR="00F14B9D" w:rsidRPr="003E6215" w:rsidRDefault="00F14B9D" w:rsidP="000B230A">
            <w:pPr>
              <w:rPr>
                <w:rFonts w:eastAsia="Calibri"/>
                <w:b/>
                <w:sz w:val="28"/>
                <w:szCs w:val="28"/>
              </w:rPr>
            </w:pPr>
          </w:p>
        </w:tc>
        <w:tc>
          <w:tcPr>
            <w:tcW w:w="2958" w:type="dxa"/>
            <w:gridSpan w:val="4"/>
            <w:vMerge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162AD213" w14:textId="77777777" w:rsidR="00F14B9D" w:rsidRPr="003E6215" w:rsidRDefault="00F14B9D" w:rsidP="000B230A">
            <w:pPr>
              <w:rPr>
                <w:rFonts w:eastAsia="Calibri"/>
                <w:b/>
                <w:sz w:val="28"/>
                <w:szCs w:val="28"/>
              </w:rPr>
            </w:pPr>
          </w:p>
        </w:tc>
      </w:tr>
      <w:tr w:rsidR="00F14B9D" w:rsidRPr="003E6215" w14:paraId="2E94497D" w14:textId="77777777" w:rsidTr="000B230A">
        <w:trPr>
          <w:cantSplit/>
          <w:trHeight w:val="487"/>
        </w:trPr>
        <w:tc>
          <w:tcPr>
            <w:tcW w:w="2719" w:type="dxa"/>
            <w:gridSpan w:val="3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hideMark/>
          </w:tcPr>
          <w:p w14:paraId="7303C3F5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Порядковый номер таблицы:</w:t>
            </w:r>
          </w:p>
          <w:p w14:paraId="72817E52" w14:textId="1B0342C9" w:rsidR="00F14B9D" w:rsidRPr="003E6215" w:rsidRDefault="00F14B9D" w:rsidP="000B230A">
            <w:pPr>
              <w:jc w:val="center"/>
              <w:rPr>
                <w:b/>
                <w:bCs/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  <w:lang w:val="en-US"/>
              </w:rPr>
              <w:t>7</w:t>
            </w:r>
          </w:p>
        </w:tc>
        <w:tc>
          <w:tcPr>
            <w:tcW w:w="4246" w:type="dxa"/>
            <w:gridSpan w:val="4"/>
            <w:tcBorders>
              <w:top w:val="single" w:sz="4" w:space="0" w:color="auto"/>
              <w:left w:val="single" w:sz="8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6CD7F46A" w14:textId="77777777" w:rsidR="00F14B9D" w:rsidRPr="003E6215" w:rsidRDefault="00F14B9D" w:rsidP="000B230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958" w:type="dxa"/>
            <w:gridSpan w:val="4"/>
            <w:vMerge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3C8849D" w14:textId="77777777" w:rsidR="00F14B9D" w:rsidRPr="003E6215" w:rsidRDefault="00F14B9D" w:rsidP="000B230A">
            <w:pPr>
              <w:rPr>
                <w:rFonts w:eastAsia="Calibri"/>
                <w:b/>
                <w:sz w:val="28"/>
                <w:szCs w:val="28"/>
              </w:rPr>
            </w:pPr>
          </w:p>
        </w:tc>
      </w:tr>
      <w:tr w:rsidR="00F14B9D" w14:paraId="56EE6815" w14:textId="77777777" w:rsidTr="000B230A">
        <w:trPr>
          <w:trHeight w:val="281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09D3FAB5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nil"/>
              <w:left w:val="nil"/>
              <w:bottom w:val="nil"/>
              <w:right w:val="nil"/>
            </w:tcBorders>
          </w:tcPr>
          <w:p w14:paraId="2445B15F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0B24528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345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213D97C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519" w:type="dxa"/>
            <w:tcBorders>
              <w:top w:val="nil"/>
              <w:left w:val="nil"/>
              <w:bottom w:val="nil"/>
              <w:right w:val="nil"/>
            </w:tcBorders>
          </w:tcPr>
          <w:p w14:paraId="7E8B4E99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188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1533ACB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</w:tcPr>
          <w:p w14:paraId="31035749" w14:textId="77777777" w:rsidR="00F14B9D" w:rsidRPr="003E6215" w:rsidRDefault="00F14B9D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683867AE" w14:textId="77777777" w:rsidR="00F14B9D" w:rsidRDefault="00F14B9D" w:rsidP="000B230A">
            <w:pPr>
              <w:spacing w:line="240" w:lineRule="atLeast"/>
            </w:pPr>
          </w:p>
        </w:tc>
      </w:tr>
      <w:tr w:rsidR="00F14B9D" w14:paraId="41683556" w14:textId="77777777" w:rsidTr="000B230A">
        <w:trPr>
          <w:cantSplit/>
          <w:trHeight w:val="408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131BE0B9" w14:textId="77777777" w:rsidR="00F14B9D" w:rsidRPr="003E6215" w:rsidRDefault="00F14B9D" w:rsidP="000B230A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88CCAF" w14:textId="77777777" w:rsidR="00F14B9D" w:rsidRPr="003E6215" w:rsidRDefault="00F14B9D" w:rsidP="000B230A">
            <w:pPr>
              <w:ind w:left="34" w:right="-108" w:hanging="142"/>
              <w:rPr>
                <w:sz w:val="28"/>
                <w:szCs w:val="28"/>
              </w:rPr>
            </w:pPr>
          </w:p>
          <w:p w14:paraId="2E21273F" w14:textId="77777777" w:rsidR="00F14B9D" w:rsidRPr="003E6215" w:rsidRDefault="00F14B9D" w:rsidP="000B230A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№ п/п</w:t>
            </w:r>
          </w:p>
        </w:tc>
        <w:tc>
          <w:tcPr>
            <w:tcW w:w="2073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EB7547" w14:textId="77777777" w:rsidR="00F14B9D" w:rsidRPr="003E6215" w:rsidRDefault="00F14B9D" w:rsidP="000B230A">
            <w:pPr>
              <w:rPr>
                <w:sz w:val="28"/>
                <w:szCs w:val="28"/>
              </w:rPr>
            </w:pPr>
          </w:p>
          <w:p w14:paraId="0BFEF306" w14:textId="77777777" w:rsidR="00F14B9D" w:rsidRPr="003E6215" w:rsidRDefault="00F14B9D" w:rsidP="000B230A">
            <w:pPr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Наименование поля</w:t>
            </w:r>
          </w:p>
        </w:tc>
        <w:tc>
          <w:tcPr>
            <w:tcW w:w="6662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BDD291" w14:textId="77777777" w:rsidR="00F14B9D" w:rsidRPr="003E6215" w:rsidRDefault="00F14B9D" w:rsidP="000B230A">
            <w:pPr>
              <w:ind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Спецификация данных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6343F704" w14:textId="77777777" w:rsidR="00F14B9D" w:rsidRDefault="00F14B9D" w:rsidP="000B230A"/>
        </w:tc>
      </w:tr>
      <w:tr w:rsidR="00F14B9D" w14:paraId="0CA78BFD" w14:textId="77777777" w:rsidTr="000B230A">
        <w:trPr>
          <w:cantSplit/>
          <w:trHeight w:val="408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55D2F8C3" w14:textId="77777777" w:rsidR="00F14B9D" w:rsidRPr="003E6215" w:rsidRDefault="00F14B9D" w:rsidP="000B230A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99E267C" w14:textId="77777777" w:rsidR="00F14B9D" w:rsidRPr="003E6215" w:rsidRDefault="00F14B9D" w:rsidP="000B230A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3372E20" w14:textId="77777777" w:rsidR="00F14B9D" w:rsidRPr="003E6215" w:rsidRDefault="00F14B9D" w:rsidP="000B230A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6F15B9D" w14:textId="77777777" w:rsidR="00F14B9D" w:rsidRPr="003E6215" w:rsidRDefault="00F14B9D" w:rsidP="000B230A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Имя поля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45475A6" w14:textId="77777777" w:rsidR="00F14B9D" w:rsidRPr="003E6215" w:rsidRDefault="00F14B9D" w:rsidP="000B230A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Тип данных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7320C17" w14:textId="77777777" w:rsidR="00F14B9D" w:rsidRPr="003E6215" w:rsidRDefault="00F14B9D" w:rsidP="000B230A">
            <w:pPr>
              <w:ind w:right="-108" w:hanging="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Ключ</w:t>
            </w: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069D55" w14:textId="77777777" w:rsidR="00F14B9D" w:rsidRPr="003E6215" w:rsidRDefault="00F14B9D" w:rsidP="000B230A">
            <w:pPr>
              <w:ind w:right="-108" w:hanging="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Ограничения целостности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6CE8A97" w14:textId="77777777" w:rsidR="00F14B9D" w:rsidRDefault="00F14B9D" w:rsidP="000B230A"/>
        </w:tc>
      </w:tr>
      <w:tr w:rsidR="00F14B9D" w14:paraId="07AE6994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12B2272E" w14:textId="77777777" w:rsidR="00F14B9D" w:rsidRPr="003E6215" w:rsidRDefault="00F14B9D" w:rsidP="000B230A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95C103" w14:textId="77777777" w:rsidR="00F14B9D" w:rsidRPr="003E6215" w:rsidRDefault="00F14B9D" w:rsidP="000B230A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1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1A7DDD" w14:textId="52E1F575" w:rsidR="00F14B9D" w:rsidRPr="003E6215" w:rsidRDefault="00F14B9D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дентификатор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E5B3EBC" w14:textId="52A62379" w:rsidR="00F14B9D" w:rsidRPr="003E6215" w:rsidRDefault="00F14B9D" w:rsidP="00F14B9D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d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D8275A8" w14:textId="77777777" w:rsidR="00F14B9D" w:rsidRPr="003E6215" w:rsidRDefault="00F14B9D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0E89330" w14:textId="77777777" w:rsidR="00F14B9D" w:rsidRPr="003E6215" w:rsidRDefault="00F14B9D" w:rsidP="000B230A">
            <w:pPr>
              <w:rPr>
                <w:sz w:val="28"/>
                <w:szCs w:val="28"/>
                <w:lang w:val="en-US"/>
              </w:rPr>
            </w:pPr>
            <w:r w:rsidRPr="003E6215"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635429" w14:textId="77777777" w:rsidR="00F14B9D" w:rsidRPr="003E6215" w:rsidRDefault="00F14B9D" w:rsidP="000B230A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EA05375" w14:textId="77777777" w:rsidR="00F14B9D" w:rsidRDefault="00F14B9D" w:rsidP="000B230A">
            <w:pPr>
              <w:rPr>
                <w:lang w:val="en-US"/>
              </w:rPr>
            </w:pPr>
          </w:p>
        </w:tc>
      </w:tr>
      <w:tr w:rsidR="00F14B9D" w14:paraId="1AE764F7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914FD79" w14:textId="77777777" w:rsidR="00F14B9D" w:rsidRPr="003E6215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54CF954" w14:textId="77777777" w:rsidR="00F14B9D" w:rsidRPr="003E6215" w:rsidRDefault="00F14B9D" w:rsidP="000B230A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2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05D459" w14:textId="56A213D5" w:rsidR="00F14B9D" w:rsidRPr="003E6215" w:rsidRDefault="00F14B9D" w:rsidP="000B230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автобус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B02317" w14:textId="0B6226A6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BusNum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F3EEB24" w14:textId="77777777" w:rsidR="00F14B9D" w:rsidRPr="003E6215" w:rsidRDefault="00F14B9D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VARCHAR(20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CFB059" w14:textId="7B4F36FA" w:rsidR="00F14B9D" w:rsidRPr="003E6215" w:rsidRDefault="00A00DC3" w:rsidP="000B230A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9AD324E" w14:textId="2B3177C6" w:rsidR="00F14B9D" w:rsidRPr="003E6215" w:rsidRDefault="00FB44C8" w:rsidP="000B230A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 xml:space="preserve">NOT </w:t>
            </w:r>
            <w:r w:rsidR="00F14B9D">
              <w:rPr>
                <w:iCs/>
                <w:sz w:val="28"/>
                <w:szCs w:val="28"/>
                <w:lang w:val="en-US"/>
              </w:rPr>
              <w:t>NULL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46FAA5D" w14:textId="77777777" w:rsidR="00F14B9D" w:rsidRDefault="00F14B9D" w:rsidP="000B230A">
            <w:pPr>
              <w:rPr>
                <w:lang w:val="en-US"/>
              </w:rPr>
            </w:pPr>
          </w:p>
        </w:tc>
      </w:tr>
      <w:tr w:rsidR="00F14B9D" w14:paraId="5CEC5C7D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3A190D88" w14:textId="77777777" w:rsidR="00F14B9D" w:rsidRPr="003E6215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28DDEA" w14:textId="77777777" w:rsidR="00F14B9D" w:rsidRPr="003E6215" w:rsidRDefault="00F14B9D" w:rsidP="000B230A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3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0D64D19" w14:textId="66D22102" w:rsidR="00F14B9D" w:rsidRPr="003E6215" w:rsidRDefault="00F14B9D" w:rsidP="000B230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дентификатор гид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85891EC" w14:textId="69AE15DB" w:rsidR="00F14B9D" w:rsidRPr="003E6215" w:rsidRDefault="00F14B9D" w:rsidP="000B230A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GuideId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E2DC67" w14:textId="77777777" w:rsidR="00F14B9D" w:rsidRPr="003E6215" w:rsidRDefault="00F14B9D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2E5B2B" w14:textId="12FEFD0D" w:rsidR="00F14B9D" w:rsidRPr="003E6215" w:rsidRDefault="00A00DC3" w:rsidP="000B230A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76C7536" w14:textId="044D7941" w:rsidR="00F14B9D" w:rsidRPr="003E6215" w:rsidRDefault="00FB44C8" w:rsidP="000B230A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 xml:space="preserve">NOT </w:t>
            </w:r>
            <w:r w:rsidR="00F14B9D">
              <w:rPr>
                <w:iCs/>
                <w:sz w:val="28"/>
                <w:szCs w:val="28"/>
                <w:lang w:val="en-US"/>
              </w:rPr>
              <w:t>NULL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06D96460" w14:textId="77777777" w:rsidR="00F14B9D" w:rsidRDefault="00F14B9D" w:rsidP="000B230A">
            <w:pPr>
              <w:rPr>
                <w:lang w:val="en-US"/>
              </w:rPr>
            </w:pPr>
          </w:p>
        </w:tc>
      </w:tr>
      <w:tr w:rsidR="00F14B9D" w14:paraId="623AEEAB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72A5084A" w14:textId="77777777" w:rsidR="00F14B9D" w:rsidRPr="003E6215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03BF9C4" w14:textId="77777777" w:rsidR="00F14B9D" w:rsidRPr="003E6215" w:rsidRDefault="00F14B9D" w:rsidP="000B230A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4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E9A9D8" w14:textId="1CBCE4E8" w:rsidR="00F14B9D" w:rsidRPr="003E6215" w:rsidRDefault="00F14B9D" w:rsidP="000B230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на за заказ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25B4E9" w14:textId="49A91CAA" w:rsidR="00F14B9D" w:rsidRPr="003E6215" w:rsidRDefault="00F14B9D" w:rsidP="000B230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rice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39A28A2" w14:textId="77777777" w:rsidR="00F14B9D" w:rsidRPr="003E6215" w:rsidRDefault="00F14B9D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15AE75" w14:textId="77777777" w:rsidR="00F14B9D" w:rsidRPr="003E6215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D2B604" w14:textId="093521E8" w:rsidR="00F14B9D" w:rsidRPr="003E6215" w:rsidRDefault="00FB44C8" w:rsidP="00FB44C8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C9D866E" w14:textId="77777777" w:rsidR="00F14B9D" w:rsidRDefault="00F14B9D" w:rsidP="000B230A">
            <w:pPr>
              <w:rPr>
                <w:lang w:val="en-US"/>
              </w:rPr>
            </w:pPr>
          </w:p>
        </w:tc>
      </w:tr>
      <w:tr w:rsidR="00F14B9D" w:rsidRPr="00B85CC0" w14:paraId="72A3DA93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004811FD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67E6C3DD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1AF4F4E4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42639D81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029E2D11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0933986E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1B6B70BC" w14:textId="77777777" w:rsidR="00F14B9D" w:rsidRPr="001D69CD" w:rsidRDefault="00F14B9D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03D08C52" w14:textId="77777777" w:rsidR="00F14B9D" w:rsidRPr="001D69CD" w:rsidRDefault="00F14B9D" w:rsidP="000B230A">
            <w:pPr>
              <w:rPr>
                <w:lang w:val="en-US"/>
              </w:rPr>
            </w:pPr>
          </w:p>
        </w:tc>
      </w:tr>
      <w:tr w:rsidR="00F14B9D" w:rsidRPr="00B85CC0" w14:paraId="6563656B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</w:tcPr>
          <w:p w14:paraId="1305251D" w14:textId="77777777" w:rsidR="00F14B9D" w:rsidRDefault="00F14B9D" w:rsidP="000B230A">
            <w:pPr>
              <w:rPr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476D9463" w14:textId="77777777" w:rsidR="00F14B9D" w:rsidRDefault="00F14B9D" w:rsidP="000B230A">
            <w:pPr>
              <w:ind w:left="-48" w:right="-42" w:hanging="48"/>
              <w:jc w:val="center"/>
              <w:rPr>
                <w:lang w:val="en-US"/>
              </w:rPr>
            </w:pP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51E28569" w14:textId="77777777" w:rsidR="00F14B9D" w:rsidRDefault="00F14B9D" w:rsidP="000B230A">
            <w:pPr>
              <w:rPr>
                <w:lang w:val="en-US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7A24F91D" w14:textId="77777777" w:rsidR="00F14B9D" w:rsidRDefault="00F14B9D" w:rsidP="000B230A">
            <w:pPr>
              <w:rPr>
                <w:lang w:val="en-US"/>
              </w:rPr>
            </w:pP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7775C3EB" w14:textId="77777777" w:rsidR="00F14B9D" w:rsidRDefault="00F14B9D" w:rsidP="000B230A">
            <w:pPr>
              <w:ind w:hanging="108"/>
              <w:jc w:val="center"/>
              <w:rPr>
                <w:lang w:val="en-US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7BEA0E45" w14:textId="77777777" w:rsidR="00F14B9D" w:rsidRDefault="00F14B9D" w:rsidP="000B230A">
            <w:pPr>
              <w:ind w:hanging="108"/>
              <w:jc w:val="center"/>
              <w:rPr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5D326FAA" w14:textId="77777777" w:rsidR="00F14B9D" w:rsidRDefault="00F14B9D" w:rsidP="000B230A">
            <w:pPr>
              <w:jc w:val="center"/>
              <w:rPr>
                <w:lang w:val="en-US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14:paraId="72F2BDAC" w14:textId="77777777" w:rsidR="00F14B9D" w:rsidRDefault="00F14B9D" w:rsidP="000B230A">
            <w:pPr>
              <w:rPr>
                <w:lang w:val="en-US"/>
              </w:rPr>
            </w:pPr>
          </w:p>
        </w:tc>
      </w:tr>
    </w:tbl>
    <w:p w14:paraId="1ECBF079" w14:textId="77777777" w:rsidR="00FB44C8" w:rsidRDefault="00FB44C8">
      <w:pPr>
        <w:spacing w:after="160" w:line="259" w:lineRule="auto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  <w:lang w:val="en-US"/>
        </w:rPr>
        <w:br w:type="page"/>
      </w:r>
    </w:p>
    <w:p w14:paraId="4257F28F" w14:textId="3D121419" w:rsidR="00F14B9D" w:rsidRDefault="00FB44C8" w:rsidP="00FB44C8">
      <w:pPr>
        <w:spacing w:after="160" w:line="259" w:lineRule="auto"/>
        <w:jc w:val="right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lastRenderedPageBreak/>
        <w:t xml:space="preserve">Таблица 8. Описание структуры таблицы </w:t>
      </w:r>
      <w:r>
        <w:rPr>
          <w:color w:val="000000" w:themeColor="text1"/>
          <w:sz w:val="28"/>
          <w:szCs w:val="28"/>
          <w:lang w:val="en-US"/>
        </w:rPr>
        <w:t>History</w:t>
      </w:r>
    </w:p>
    <w:tbl>
      <w:tblPr>
        <w:tblW w:w="9923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0"/>
        <w:gridCol w:w="503"/>
        <w:gridCol w:w="1796"/>
        <w:gridCol w:w="277"/>
        <w:gridCol w:w="2268"/>
        <w:gridCol w:w="1182"/>
        <w:gridCol w:w="519"/>
        <w:gridCol w:w="850"/>
        <w:gridCol w:w="1037"/>
        <w:gridCol w:w="806"/>
        <w:gridCol w:w="265"/>
      </w:tblGrid>
      <w:tr w:rsidR="00FB44C8" w:rsidRPr="003E6215" w14:paraId="546EE35E" w14:textId="77777777" w:rsidTr="000B230A">
        <w:trPr>
          <w:cantSplit/>
          <w:trHeight w:val="509"/>
        </w:trPr>
        <w:tc>
          <w:tcPr>
            <w:tcW w:w="2719" w:type="dxa"/>
            <w:gridSpan w:val="3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7999E516" w14:textId="77777777" w:rsidR="00FB44C8" w:rsidRPr="003E6215" w:rsidRDefault="00FB44C8" w:rsidP="000B230A">
            <w:pPr>
              <w:jc w:val="center"/>
              <w:rPr>
                <w:b/>
                <w:sz w:val="28"/>
                <w:szCs w:val="28"/>
              </w:rPr>
            </w:pPr>
            <w:r w:rsidRPr="003E6215">
              <w:rPr>
                <w:rFonts w:eastAsia="Arial Unicode MS"/>
                <w:b/>
                <w:sz w:val="28"/>
                <w:szCs w:val="28"/>
              </w:rPr>
              <w:t>Описание структуры таблицы БД</w:t>
            </w:r>
          </w:p>
        </w:tc>
        <w:tc>
          <w:tcPr>
            <w:tcW w:w="4246" w:type="dxa"/>
            <w:gridSpan w:val="4"/>
            <w:vMerge w:val="restart"/>
            <w:tcBorders>
              <w:top w:val="single" w:sz="12" w:space="0" w:color="auto"/>
              <w:left w:val="single" w:sz="8" w:space="0" w:color="auto"/>
              <w:bottom w:val="nil"/>
              <w:right w:val="single" w:sz="6" w:space="0" w:color="auto"/>
            </w:tcBorders>
          </w:tcPr>
          <w:p w14:paraId="1FF66D50" w14:textId="77777777" w:rsidR="00FB44C8" w:rsidRPr="003E6215" w:rsidRDefault="00FB44C8" w:rsidP="000B230A">
            <w:pPr>
              <w:tabs>
                <w:tab w:val="left" w:pos="2748"/>
              </w:tabs>
              <w:jc w:val="center"/>
              <w:rPr>
                <w:b/>
                <w:sz w:val="28"/>
                <w:szCs w:val="28"/>
              </w:rPr>
            </w:pPr>
          </w:p>
          <w:p w14:paraId="4BCC5454" w14:textId="77777777" w:rsidR="00FB44C8" w:rsidRPr="003E6215" w:rsidRDefault="00FB44C8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Наименование таблицы БД:</w:t>
            </w:r>
          </w:p>
          <w:p w14:paraId="78CBF22E" w14:textId="5710EBE2" w:rsidR="00FB44C8" w:rsidRPr="003E6215" w:rsidRDefault="00FB44C8" w:rsidP="000B230A">
            <w:pPr>
              <w:tabs>
                <w:tab w:val="center" w:pos="2681"/>
                <w:tab w:val="left" w:pos="4248"/>
              </w:tabs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eastAsia="en-US"/>
              </w:rPr>
              <w:t>История</w:t>
            </w:r>
          </w:p>
        </w:tc>
        <w:tc>
          <w:tcPr>
            <w:tcW w:w="2958" w:type="dxa"/>
            <w:gridSpan w:val="4"/>
            <w:vMerge w:val="restar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316BC7B" w14:textId="77777777" w:rsidR="00FB44C8" w:rsidRPr="003E6215" w:rsidRDefault="00FB44C8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 xml:space="preserve">Имя таблицы: </w:t>
            </w:r>
          </w:p>
          <w:p w14:paraId="5A499891" w14:textId="6F8391F4" w:rsidR="00FB44C8" w:rsidRPr="003E6215" w:rsidRDefault="00FB44C8" w:rsidP="000B230A">
            <w:pPr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 w:eastAsia="en-US"/>
              </w:rPr>
              <w:t>History</w:t>
            </w:r>
          </w:p>
        </w:tc>
      </w:tr>
      <w:tr w:rsidR="00FB44C8" w:rsidRPr="003E6215" w14:paraId="2DB0D18B" w14:textId="77777777" w:rsidTr="000B230A">
        <w:trPr>
          <w:cantSplit/>
          <w:trHeight w:val="510"/>
        </w:trPr>
        <w:tc>
          <w:tcPr>
            <w:tcW w:w="2719" w:type="dxa"/>
            <w:gridSpan w:val="3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D156E2E" w14:textId="77777777" w:rsidR="00FB44C8" w:rsidRPr="003E6215" w:rsidRDefault="00FB44C8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 xml:space="preserve">Дата разработки: </w:t>
            </w:r>
          </w:p>
          <w:p w14:paraId="7A30BD2A" w14:textId="77777777" w:rsidR="00FB44C8" w:rsidRPr="003E6215" w:rsidRDefault="00FB44C8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15.12.2019</w:t>
            </w:r>
          </w:p>
        </w:tc>
        <w:tc>
          <w:tcPr>
            <w:tcW w:w="4246" w:type="dxa"/>
            <w:gridSpan w:val="4"/>
            <w:vMerge/>
            <w:tcBorders>
              <w:top w:val="single" w:sz="12" w:space="0" w:color="auto"/>
              <w:left w:val="single" w:sz="8" w:space="0" w:color="auto"/>
              <w:bottom w:val="nil"/>
              <w:right w:val="single" w:sz="6" w:space="0" w:color="auto"/>
            </w:tcBorders>
            <w:vAlign w:val="center"/>
            <w:hideMark/>
          </w:tcPr>
          <w:p w14:paraId="3AD5E806" w14:textId="77777777" w:rsidR="00FB44C8" w:rsidRPr="003E6215" w:rsidRDefault="00FB44C8" w:rsidP="000B230A">
            <w:pPr>
              <w:rPr>
                <w:rFonts w:eastAsia="Calibri"/>
                <w:b/>
                <w:sz w:val="28"/>
                <w:szCs w:val="28"/>
              </w:rPr>
            </w:pPr>
          </w:p>
        </w:tc>
        <w:tc>
          <w:tcPr>
            <w:tcW w:w="2958" w:type="dxa"/>
            <w:gridSpan w:val="4"/>
            <w:vMerge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3B32FA15" w14:textId="77777777" w:rsidR="00FB44C8" w:rsidRPr="003E6215" w:rsidRDefault="00FB44C8" w:rsidP="000B230A">
            <w:pPr>
              <w:rPr>
                <w:rFonts w:eastAsia="Calibri"/>
                <w:b/>
                <w:sz w:val="28"/>
                <w:szCs w:val="28"/>
              </w:rPr>
            </w:pPr>
          </w:p>
        </w:tc>
      </w:tr>
      <w:tr w:rsidR="00FB44C8" w:rsidRPr="003E6215" w14:paraId="006517CA" w14:textId="77777777" w:rsidTr="000B230A">
        <w:trPr>
          <w:cantSplit/>
          <w:trHeight w:val="487"/>
        </w:trPr>
        <w:tc>
          <w:tcPr>
            <w:tcW w:w="2719" w:type="dxa"/>
            <w:gridSpan w:val="3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hideMark/>
          </w:tcPr>
          <w:p w14:paraId="73639A22" w14:textId="77777777" w:rsidR="00FB44C8" w:rsidRPr="003E6215" w:rsidRDefault="00FB44C8" w:rsidP="000B230A">
            <w:pPr>
              <w:jc w:val="center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Порядковый номер таблицы:</w:t>
            </w:r>
          </w:p>
          <w:p w14:paraId="4F1D05FC" w14:textId="0212C7BD" w:rsidR="00FB44C8" w:rsidRPr="003E6215" w:rsidRDefault="00FB44C8" w:rsidP="000B230A">
            <w:pPr>
              <w:jc w:val="center"/>
              <w:rPr>
                <w:b/>
                <w:bCs/>
                <w:sz w:val="28"/>
                <w:szCs w:val="28"/>
                <w:lang w:val="en-US"/>
              </w:rPr>
            </w:pPr>
            <w:r>
              <w:rPr>
                <w:b/>
                <w:bCs/>
                <w:sz w:val="28"/>
                <w:szCs w:val="28"/>
                <w:lang w:val="en-US"/>
              </w:rPr>
              <w:t>8</w:t>
            </w:r>
          </w:p>
        </w:tc>
        <w:tc>
          <w:tcPr>
            <w:tcW w:w="4246" w:type="dxa"/>
            <w:gridSpan w:val="4"/>
            <w:tcBorders>
              <w:top w:val="single" w:sz="4" w:space="0" w:color="auto"/>
              <w:left w:val="single" w:sz="8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277B634C" w14:textId="77777777" w:rsidR="00FB44C8" w:rsidRPr="003E6215" w:rsidRDefault="00FB44C8" w:rsidP="000B230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958" w:type="dxa"/>
            <w:gridSpan w:val="4"/>
            <w:vMerge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439D30C7" w14:textId="77777777" w:rsidR="00FB44C8" w:rsidRPr="003E6215" w:rsidRDefault="00FB44C8" w:rsidP="000B230A">
            <w:pPr>
              <w:rPr>
                <w:rFonts w:eastAsia="Calibri"/>
                <w:b/>
                <w:sz w:val="28"/>
                <w:szCs w:val="28"/>
              </w:rPr>
            </w:pPr>
          </w:p>
        </w:tc>
      </w:tr>
      <w:tr w:rsidR="00FB44C8" w14:paraId="09B7912D" w14:textId="77777777" w:rsidTr="000B230A">
        <w:trPr>
          <w:trHeight w:val="281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14E5D86" w14:textId="77777777" w:rsidR="00FB44C8" w:rsidRPr="003E6215" w:rsidRDefault="00FB44C8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nil"/>
              <w:left w:val="nil"/>
              <w:bottom w:val="nil"/>
              <w:right w:val="nil"/>
            </w:tcBorders>
          </w:tcPr>
          <w:p w14:paraId="7666BFE9" w14:textId="77777777" w:rsidR="00FB44C8" w:rsidRPr="003E6215" w:rsidRDefault="00FB44C8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EDD3AE3" w14:textId="77777777" w:rsidR="00FB44C8" w:rsidRPr="003E6215" w:rsidRDefault="00FB44C8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345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829105F" w14:textId="77777777" w:rsidR="00FB44C8" w:rsidRPr="003E6215" w:rsidRDefault="00FB44C8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519" w:type="dxa"/>
            <w:tcBorders>
              <w:top w:val="nil"/>
              <w:left w:val="nil"/>
              <w:bottom w:val="nil"/>
              <w:right w:val="nil"/>
            </w:tcBorders>
          </w:tcPr>
          <w:p w14:paraId="0A65FAA9" w14:textId="77777777" w:rsidR="00FB44C8" w:rsidRPr="003E6215" w:rsidRDefault="00FB44C8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188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54DD953" w14:textId="77777777" w:rsidR="00FB44C8" w:rsidRPr="003E6215" w:rsidRDefault="00FB44C8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806" w:type="dxa"/>
            <w:tcBorders>
              <w:top w:val="nil"/>
              <w:left w:val="nil"/>
              <w:bottom w:val="nil"/>
              <w:right w:val="nil"/>
            </w:tcBorders>
          </w:tcPr>
          <w:p w14:paraId="1696F3E9" w14:textId="77777777" w:rsidR="00FB44C8" w:rsidRPr="003E6215" w:rsidRDefault="00FB44C8" w:rsidP="000B230A">
            <w:pPr>
              <w:spacing w:line="240" w:lineRule="atLeast"/>
              <w:rPr>
                <w:sz w:val="28"/>
                <w:szCs w:val="28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3817F24F" w14:textId="77777777" w:rsidR="00FB44C8" w:rsidRDefault="00FB44C8" w:rsidP="000B230A">
            <w:pPr>
              <w:spacing w:line="240" w:lineRule="atLeast"/>
            </w:pPr>
          </w:p>
        </w:tc>
      </w:tr>
      <w:tr w:rsidR="00FB44C8" w14:paraId="7F85308E" w14:textId="77777777" w:rsidTr="000B230A">
        <w:trPr>
          <w:cantSplit/>
          <w:trHeight w:val="408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624921F8" w14:textId="77777777" w:rsidR="00FB44C8" w:rsidRPr="003E6215" w:rsidRDefault="00FB44C8" w:rsidP="000B230A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A910E5" w14:textId="77777777" w:rsidR="00FB44C8" w:rsidRPr="003E6215" w:rsidRDefault="00FB44C8" w:rsidP="000B230A">
            <w:pPr>
              <w:ind w:left="34" w:right="-108" w:hanging="142"/>
              <w:rPr>
                <w:sz w:val="28"/>
                <w:szCs w:val="28"/>
              </w:rPr>
            </w:pPr>
          </w:p>
          <w:p w14:paraId="32F9E6F3" w14:textId="77777777" w:rsidR="00FB44C8" w:rsidRPr="003E6215" w:rsidRDefault="00FB44C8" w:rsidP="000B230A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№ п/п</w:t>
            </w:r>
          </w:p>
        </w:tc>
        <w:tc>
          <w:tcPr>
            <w:tcW w:w="2073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1DD63D" w14:textId="77777777" w:rsidR="00FB44C8" w:rsidRPr="003E6215" w:rsidRDefault="00FB44C8" w:rsidP="000B230A">
            <w:pPr>
              <w:rPr>
                <w:sz w:val="28"/>
                <w:szCs w:val="28"/>
              </w:rPr>
            </w:pPr>
          </w:p>
          <w:p w14:paraId="6BB0B374" w14:textId="77777777" w:rsidR="00FB44C8" w:rsidRPr="003E6215" w:rsidRDefault="00FB44C8" w:rsidP="000B230A">
            <w:pPr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Наименование поля</w:t>
            </w:r>
          </w:p>
        </w:tc>
        <w:tc>
          <w:tcPr>
            <w:tcW w:w="6662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4E16C69" w14:textId="77777777" w:rsidR="00FB44C8" w:rsidRPr="003E6215" w:rsidRDefault="00FB44C8" w:rsidP="000B230A">
            <w:pPr>
              <w:ind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Спецификация данных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07090158" w14:textId="77777777" w:rsidR="00FB44C8" w:rsidRDefault="00FB44C8" w:rsidP="000B230A"/>
        </w:tc>
      </w:tr>
      <w:tr w:rsidR="00FB44C8" w14:paraId="70F28165" w14:textId="77777777" w:rsidTr="000B230A">
        <w:trPr>
          <w:cantSplit/>
          <w:trHeight w:val="408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33A4C281" w14:textId="77777777" w:rsidR="00FB44C8" w:rsidRPr="003E6215" w:rsidRDefault="00FB44C8" w:rsidP="000B230A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2C69FB6" w14:textId="77777777" w:rsidR="00FB44C8" w:rsidRPr="003E6215" w:rsidRDefault="00FB44C8" w:rsidP="000B230A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2073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8E9E295" w14:textId="77777777" w:rsidR="00FB44C8" w:rsidRPr="003E6215" w:rsidRDefault="00FB44C8" w:rsidP="000B230A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FA64353" w14:textId="77777777" w:rsidR="00FB44C8" w:rsidRPr="003E6215" w:rsidRDefault="00FB44C8" w:rsidP="000B230A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Имя поля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718EC9" w14:textId="77777777" w:rsidR="00FB44C8" w:rsidRPr="003E6215" w:rsidRDefault="00FB44C8" w:rsidP="000B230A">
            <w:pPr>
              <w:ind w:left="-108" w:right="-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Тип данных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77F815F" w14:textId="77777777" w:rsidR="00FB44C8" w:rsidRPr="003E6215" w:rsidRDefault="00FB44C8" w:rsidP="000B230A">
            <w:pPr>
              <w:ind w:right="-108" w:hanging="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Ключ</w:t>
            </w: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192F6DF" w14:textId="77777777" w:rsidR="00FB44C8" w:rsidRPr="003E6215" w:rsidRDefault="00FB44C8" w:rsidP="000B230A">
            <w:pPr>
              <w:ind w:right="-108" w:hanging="108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Ограничения целостности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0E15AF4B" w14:textId="77777777" w:rsidR="00FB44C8" w:rsidRDefault="00FB44C8" w:rsidP="000B230A"/>
        </w:tc>
      </w:tr>
      <w:tr w:rsidR="00FB44C8" w14:paraId="6AE36831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225B05E4" w14:textId="77777777" w:rsidR="00FB44C8" w:rsidRPr="003E6215" w:rsidRDefault="00FB44C8" w:rsidP="000B230A">
            <w:pPr>
              <w:rPr>
                <w:sz w:val="28"/>
                <w:szCs w:val="28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8FDBB98" w14:textId="77777777" w:rsidR="00FB44C8" w:rsidRPr="003E6215" w:rsidRDefault="00FB44C8" w:rsidP="000B230A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1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9127FCC" w14:textId="34769C2C" w:rsidR="00FB44C8" w:rsidRPr="003E6215" w:rsidRDefault="00FB44C8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дентификатор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BD9D30" w14:textId="396E185D" w:rsidR="00FB44C8" w:rsidRPr="00FB44C8" w:rsidRDefault="00FB44C8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d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643F961" w14:textId="77777777" w:rsidR="00FB44C8" w:rsidRPr="003E6215" w:rsidRDefault="00FB44C8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C2C7E5" w14:textId="77777777" w:rsidR="00FB44C8" w:rsidRPr="003E6215" w:rsidRDefault="00FB44C8" w:rsidP="000B230A">
            <w:pPr>
              <w:rPr>
                <w:sz w:val="28"/>
                <w:szCs w:val="28"/>
                <w:lang w:val="en-US"/>
              </w:rPr>
            </w:pPr>
            <w:r w:rsidRPr="003E6215"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7B64E0" w14:textId="77777777" w:rsidR="00FB44C8" w:rsidRPr="003E6215" w:rsidRDefault="00FB44C8" w:rsidP="000B230A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4FD9A031" w14:textId="77777777" w:rsidR="00FB44C8" w:rsidRDefault="00FB44C8" w:rsidP="000B230A">
            <w:pPr>
              <w:rPr>
                <w:lang w:val="en-US"/>
              </w:rPr>
            </w:pPr>
          </w:p>
        </w:tc>
      </w:tr>
      <w:tr w:rsidR="00FB44C8" w14:paraId="0D21A9C7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31210B53" w14:textId="77777777" w:rsidR="00FB44C8" w:rsidRPr="003E6215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BBC3BCD" w14:textId="77777777" w:rsidR="00FB44C8" w:rsidRPr="003E6215" w:rsidRDefault="00FB44C8" w:rsidP="000B230A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2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F4F20B4" w14:textId="31637FC1" w:rsidR="00FB44C8" w:rsidRPr="003E6215" w:rsidRDefault="00FB44C8" w:rsidP="000B230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мя гид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9A6958B" w14:textId="024F8D8E" w:rsidR="00FB44C8" w:rsidRPr="001D69CD" w:rsidRDefault="00FB44C8" w:rsidP="000B230A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GuidName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6C3F4E1" w14:textId="77777777" w:rsidR="00FB44C8" w:rsidRPr="003E6215" w:rsidRDefault="00FB44C8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VARCHAR(20)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960720" w14:textId="77777777" w:rsidR="00FB44C8" w:rsidRPr="003E6215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49C109E" w14:textId="0818FEA7" w:rsidR="00FB44C8" w:rsidRPr="003E6215" w:rsidRDefault="00FB44C8" w:rsidP="000B230A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52366DDD" w14:textId="77777777" w:rsidR="00FB44C8" w:rsidRDefault="00FB44C8" w:rsidP="000B230A">
            <w:pPr>
              <w:rPr>
                <w:lang w:val="en-US"/>
              </w:rPr>
            </w:pPr>
          </w:p>
        </w:tc>
      </w:tr>
      <w:tr w:rsidR="00FB44C8" w14:paraId="2C13CDA5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5F7AFFBF" w14:textId="77777777" w:rsidR="00FB44C8" w:rsidRPr="003E6215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CB23508" w14:textId="77777777" w:rsidR="00FB44C8" w:rsidRPr="003E6215" w:rsidRDefault="00FB44C8" w:rsidP="000B230A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3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A923F0" w14:textId="0D34AC41" w:rsidR="00FB44C8" w:rsidRPr="003E6215" w:rsidRDefault="00FB44C8" w:rsidP="000B230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ичество людей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2D4723A" w14:textId="7294F6B9" w:rsidR="00FB44C8" w:rsidRPr="003E6215" w:rsidRDefault="00FB44C8" w:rsidP="000B230A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PeopleNum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2ECBD8" w14:textId="77777777" w:rsidR="00FB44C8" w:rsidRPr="003E6215" w:rsidRDefault="00FB44C8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4F2730" w14:textId="77777777" w:rsidR="00FB44C8" w:rsidRPr="003E6215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09F30E1" w14:textId="41EDFECC" w:rsidR="00FB44C8" w:rsidRPr="003E6215" w:rsidRDefault="00FB44C8" w:rsidP="000B230A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26231CC7" w14:textId="77777777" w:rsidR="00FB44C8" w:rsidRDefault="00FB44C8" w:rsidP="000B230A">
            <w:pPr>
              <w:rPr>
                <w:lang w:val="en-US"/>
              </w:rPr>
            </w:pPr>
          </w:p>
        </w:tc>
      </w:tr>
      <w:tr w:rsidR="00FB44C8" w14:paraId="54E53AB8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0EC4F422" w14:textId="77777777" w:rsidR="00FB44C8" w:rsidRPr="003E6215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4D670E1" w14:textId="77777777" w:rsidR="00FB44C8" w:rsidRPr="003E6215" w:rsidRDefault="00FB44C8" w:rsidP="000B230A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4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1B527E1" w14:textId="01DD6219" w:rsidR="00FB44C8" w:rsidRPr="003E6215" w:rsidRDefault="00FB44C8" w:rsidP="000B230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автобус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DC7A8CC" w14:textId="32D1B067" w:rsidR="00FB44C8" w:rsidRPr="003E6215" w:rsidRDefault="00FB44C8" w:rsidP="000B230A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BusNum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FA36D95" w14:textId="77777777" w:rsidR="00FB44C8" w:rsidRPr="003E6215" w:rsidRDefault="00FB44C8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AFADF2" w14:textId="77777777" w:rsidR="00FB44C8" w:rsidRPr="003E6215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DB0D4F7" w14:textId="4D822B43" w:rsidR="00FB44C8" w:rsidRPr="003E6215" w:rsidRDefault="00FB44C8" w:rsidP="00FB44C8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53E6B61C" w14:textId="77777777" w:rsidR="00FB44C8" w:rsidRDefault="00FB44C8" w:rsidP="000B230A">
            <w:pPr>
              <w:rPr>
                <w:lang w:val="en-US"/>
              </w:rPr>
            </w:pPr>
          </w:p>
        </w:tc>
      </w:tr>
      <w:tr w:rsidR="00FB44C8" w:rsidRPr="00B85CC0" w14:paraId="6E1A0E5C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790A89EB" w14:textId="77777777" w:rsidR="00FB44C8" w:rsidRPr="003E6215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459FDD9" w14:textId="77777777" w:rsidR="00FB44C8" w:rsidRPr="003E6215" w:rsidRDefault="00FB44C8" w:rsidP="000B230A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</w:rPr>
            </w:pPr>
            <w:r w:rsidRPr="003E6215">
              <w:rPr>
                <w:sz w:val="28"/>
                <w:szCs w:val="28"/>
              </w:rPr>
              <w:t>5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B6C42E1" w14:textId="203AADE5" w:rsidR="00FB44C8" w:rsidRPr="003E6215" w:rsidRDefault="00FB44C8" w:rsidP="000B230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на за заказ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34E6B6E" w14:textId="57407840" w:rsidR="00FB44C8" w:rsidRPr="003E6215" w:rsidRDefault="00FB44C8" w:rsidP="000B230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rice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27C55EC" w14:textId="714E36F3" w:rsidR="00FB44C8" w:rsidRPr="003E6215" w:rsidRDefault="00FB44C8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ONEY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F8F50F" w14:textId="77777777" w:rsidR="00FB44C8" w:rsidRPr="003E6215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DE0E5F" w14:textId="062CEB56" w:rsidR="00FB44C8" w:rsidRPr="003E6215" w:rsidRDefault="00FB44C8" w:rsidP="00FB44C8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4CDA4F1E" w14:textId="77777777" w:rsidR="00FB44C8" w:rsidRDefault="00FB44C8" w:rsidP="000B230A">
            <w:pPr>
              <w:rPr>
                <w:lang w:val="en-US"/>
              </w:rPr>
            </w:pPr>
          </w:p>
        </w:tc>
      </w:tr>
      <w:tr w:rsidR="00FB44C8" w:rsidRPr="00B85CC0" w14:paraId="1B80A1F8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36CF9223" w14:textId="77777777" w:rsidR="00FB44C8" w:rsidRPr="003E6215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26075B" w14:textId="71DB75BD" w:rsidR="00FB44C8" w:rsidRPr="00FB44C8" w:rsidRDefault="00FB44C8" w:rsidP="000B230A">
            <w:pPr>
              <w:tabs>
                <w:tab w:val="center" w:pos="4153"/>
                <w:tab w:val="right" w:pos="8306"/>
              </w:tabs>
              <w:ind w:right="-42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F50234" w14:textId="39D0B301" w:rsidR="00FB44C8" w:rsidRDefault="00FB44C8" w:rsidP="000B230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 отправления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625E0E" w14:textId="15337350" w:rsidR="00FB44C8" w:rsidRDefault="00FB44C8" w:rsidP="000B230A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e</w:t>
            </w: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BF1EC5" w14:textId="609F02DC" w:rsidR="00FB44C8" w:rsidRDefault="00FB44C8" w:rsidP="000B230A">
            <w:pPr>
              <w:tabs>
                <w:tab w:val="center" w:pos="4677"/>
                <w:tab w:val="right" w:pos="9355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0C43AF" w14:textId="77777777" w:rsidR="00FB44C8" w:rsidRPr="003E6215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8D5B6E" w14:textId="18C316C6" w:rsidR="00FB44C8" w:rsidRDefault="00FB44C8" w:rsidP="000B230A">
            <w:pPr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NOT NULL</w:t>
            </w: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74F9500B" w14:textId="77777777" w:rsidR="00FB44C8" w:rsidRDefault="00FB44C8" w:rsidP="000B230A">
            <w:pPr>
              <w:rPr>
                <w:lang w:val="en-US"/>
              </w:rPr>
            </w:pPr>
          </w:p>
        </w:tc>
      </w:tr>
      <w:tr w:rsidR="00FB44C8" w:rsidRPr="00B85CC0" w14:paraId="78DEA9AD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78A5BECD" w14:textId="77777777" w:rsidR="00FB44C8" w:rsidRPr="001D69CD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0995C785" w14:textId="77777777" w:rsidR="00FB44C8" w:rsidRPr="001D69CD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5213F555" w14:textId="77777777" w:rsidR="00FB44C8" w:rsidRPr="001D69CD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62B7AAAC" w14:textId="77777777" w:rsidR="00FB44C8" w:rsidRPr="001D69CD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3B1B7ECC" w14:textId="77777777" w:rsidR="00FB44C8" w:rsidRPr="001D69CD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28DC2AAF" w14:textId="77777777" w:rsidR="00FB44C8" w:rsidRPr="001D69CD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215E357F" w14:textId="77777777" w:rsidR="00FB44C8" w:rsidRPr="001D69CD" w:rsidRDefault="00FB44C8" w:rsidP="000B230A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36370C46" w14:textId="77777777" w:rsidR="00FB44C8" w:rsidRPr="001D69CD" w:rsidRDefault="00FB44C8" w:rsidP="000B230A">
            <w:pPr>
              <w:rPr>
                <w:lang w:val="en-US"/>
              </w:rPr>
            </w:pPr>
          </w:p>
        </w:tc>
      </w:tr>
      <w:tr w:rsidR="00FB44C8" w:rsidRPr="00B85CC0" w14:paraId="1BF62E8D" w14:textId="77777777" w:rsidTr="000B230A">
        <w:trPr>
          <w:cantSplit/>
          <w:trHeight w:val="284"/>
        </w:trPr>
        <w:tc>
          <w:tcPr>
            <w:tcW w:w="420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</w:tcPr>
          <w:p w14:paraId="1120404C" w14:textId="77777777" w:rsidR="00FB44C8" w:rsidRDefault="00FB44C8" w:rsidP="000B230A">
            <w:pPr>
              <w:rPr>
                <w:lang w:val="en-US"/>
              </w:rPr>
            </w:pPr>
          </w:p>
        </w:tc>
        <w:tc>
          <w:tcPr>
            <w:tcW w:w="503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1D4F4D32" w14:textId="77777777" w:rsidR="00FB44C8" w:rsidRDefault="00FB44C8" w:rsidP="000B230A">
            <w:pPr>
              <w:ind w:left="-48" w:right="-42" w:hanging="48"/>
              <w:jc w:val="center"/>
              <w:rPr>
                <w:lang w:val="en-US"/>
              </w:rPr>
            </w:pPr>
          </w:p>
        </w:tc>
        <w:tc>
          <w:tcPr>
            <w:tcW w:w="207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065149BD" w14:textId="77777777" w:rsidR="00FB44C8" w:rsidRDefault="00FB44C8" w:rsidP="000B230A">
            <w:pPr>
              <w:rPr>
                <w:lang w:val="en-US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77869194" w14:textId="77777777" w:rsidR="00FB44C8" w:rsidRDefault="00FB44C8" w:rsidP="000B230A">
            <w:pPr>
              <w:rPr>
                <w:lang w:val="en-US"/>
              </w:rPr>
            </w:pPr>
          </w:p>
        </w:tc>
        <w:tc>
          <w:tcPr>
            <w:tcW w:w="1701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008BC445" w14:textId="77777777" w:rsidR="00FB44C8" w:rsidRDefault="00FB44C8" w:rsidP="000B230A">
            <w:pPr>
              <w:ind w:hanging="108"/>
              <w:jc w:val="center"/>
              <w:rPr>
                <w:lang w:val="en-US"/>
              </w:rPr>
            </w:pPr>
          </w:p>
        </w:tc>
        <w:tc>
          <w:tcPr>
            <w:tcW w:w="850" w:type="dxa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0CF534F4" w14:textId="77777777" w:rsidR="00FB44C8" w:rsidRDefault="00FB44C8" w:rsidP="000B230A">
            <w:pPr>
              <w:ind w:hanging="108"/>
              <w:jc w:val="center"/>
              <w:rPr>
                <w:lang w:val="en-US"/>
              </w:rPr>
            </w:pPr>
          </w:p>
        </w:tc>
        <w:tc>
          <w:tcPr>
            <w:tcW w:w="1843" w:type="dxa"/>
            <w:gridSpan w:val="2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</w:tcPr>
          <w:p w14:paraId="35FD3CB9" w14:textId="77777777" w:rsidR="00FB44C8" w:rsidRDefault="00FB44C8" w:rsidP="000B230A">
            <w:pPr>
              <w:jc w:val="center"/>
              <w:rPr>
                <w:lang w:val="en-US"/>
              </w:rPr>
            </w:pPr>
          </w:p>
        </w:tc>
        <w:tc>
          <w:tcPr>
            <w:tcW w:w="26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14:paraId="4F0F6082" w14:textId="77777777" w:rsidR="00FB44C8" w:rsidRDefault="00FB44C8" w:rsidP="000B230A">
            <w:pPr>
              <w:rPr>
                <w:lang w:val="en-US"/>
              </w:rPr>
            </w:pPr>
          </w:p>
        </w:tc>
      </w:tr>
    </w:tbl>
    <w:p w14:paraId="1E04E6AC" w14:textId="60A5D9FB" w:rsidR="00FB44C8" w:rsidRDefault="00FB44C8" w:rsidP="00FB44C8">
      <w:pPr>
        <w:spacing w:after="160" w:line="259" w:lineRule="auto"/>
        <w:jc w:val="both"/>
        <w:rPr>
          <w:color w:val="000000" w:themeColor="text1"/>
          <w:sz w:val="28"/>
          <w:szCs w:val="28"/>
          <w:lang w:val="en-US"/>
        </w:rPr>
      </w:pPr>
    </w:p>
    <w:p w14:paraId="2A497F50" w14:textId="36D218D3" w:rsidR="00FB44C8" w:rsidRPr="00FB44C8" w:rsidRDefault="00FB44C8" w:rsidP="00FB44C8">
      <w:pPr>
        <w:spacing w:after="160" w:line="259" w:lineRule="auto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  <w:lang w:val="en-US"/>
        </w:rPr>
        <w:br w:type="page"/>
      </w:r>
    </w:p>
    <w:p w14:paraId="0657E997" w14:textId="498D0EC5" w:rsidR="004B0C8C" w:rsidRPr="00B113D9" w:rsidRDefault="00FB44C8" w:rsidP="00D842BA">
      <w:pPr>
        <w:pStyle w:val="2"/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" w:name="_Toc28107349"/>
      <w:bookmarkStart w:id="8" w:name="_GoBack"/>
      <w:bookmarkEnd w:id="8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Создание вторичного слоя</w:t>
      </w:r>
      <w:r w:rsidR="00B113D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и триггеров</w:t>
      </w:r>
      <w:bookmarkEnd w:id="7"/>
    </w:p>
    <w:p w14:paraId="5734B457" w14:textId="2CAE358D" w:rsidR="00B01A88" w:rsidRPr="00312173" w:rsidRDefault="00B01A88" w:rsidP="00B01A88">
      <w:pPr>
        <w:spacing w:before="40" w:line="360" w:lineRule="auto"/>
        <w:jc w:val="both"/>
        <w:rPr>
          <w:sz w:val="28"/>
          <w:szCs w:val="28"/>
        </w:rPr>
      </w:pPr>
      <w:r w:rsidRPr="003A39B2">
        <w:rPr>
          <w:sz w:val="28"/>
          <w:szCs w:val="28"/>
        </w:rPr>
        <w:tab/>
      </w:r>
      <w:r w:rsidRPr="00312173">
        <w:rPr>
          <w:sz w:val="28"/>
          <w:szCs w:val="28"/>
        </w:rPr>
        <w:t xml:space="preserve">Для некоторого функционала в базе данных присутствуют </w:t>
      </w:r>
      <w:r w:rsidR="00FB44C8">
        <w:rPr>
          <w:sz w:val="28"/>
          <w:szCs w:val="28"/>
        </w:rPr>
        <w:t>четыре</w:t>
      </w:r>
      <w:r w:rsidR="00EE4116">
        <w:rPr>
          <w:sz w:val="28"/>
          <w:szCs w:val="28"/>
        </w:rPr>
        <w:t xml:space="preserve"> </w:t>
      </w:r>
      <w:r w:rsidR="00FB44C8">
        <w:rPr>
          <w:sz w:val="28"/>
          <w:szCs w:val="28"/>
        </w:rPr>
        <w:t xml:space="preserve">процедуры, </w:t>
      </w:r>
      <w:r w:rsidR="00EE4116">
        <w:rPr>
          <w:sz w:val="28"/>
          <w:szCs w:val="28"/>
        </w:rPr>
        <w:t>две функции</w:t>
      </w:r>
      <w:r w:rsidR="00FB44C8">
        <w:rPr>
          <w:sz w:val="28"/>
          <w:szCs w:val="28"/>
        </w:rPr>
        <w:t xml:space="preserve"> и два триггера</w:t>
      </w:r>
      <w:r w:rsidR="00C96FB4">
        <w:rPr>
          <w:sz w:val="28"/>
          <w:szCs w:val="28"/>
        </w:rPr>
        <w:t>.</w:t>
      </w:r>
      <w:r w:rsidRPr="00312173">
        <w:rPr>
          <w:sz w:val="28"/>
          <w:szCs w:val="28"/>
        </w:rPr>
        <w:t xml:space="preserve"> </w:t>
      </w:r>
    </w:p>
    <w:p w14:paraId="3B28AA37" w14:textId="002420F7" w:rsidR="00B01A88" w:rsidRPr="00312173" w:rsidRDefault="00B01A88" w:rsidP="00B01A88">
      <w:pPr>
        <w:spacing w:before="40" w:line="360" w:lineRule="auto"/>
        <w:jc w:val="both"/>
        <w:rPr>
          <w:i/>
          <w:sz w:val="28"/>
          <w:szCs w:val="28"/>
        </w:rPr>
      </w:pPr>
      <w:r w:rsidRPr="00312173">
        <w:rPr>
          <w:sz w:val="28"/>
          <w:szCs w:val="28"/>
        </w:rPr>
        <w:tab/>
      </w:r>
      <w:r w:rsidRPr="00312173">
        <w:rPr>
          <w:i/>
          <w:sz w:val="28"/>
          <w:szCs w:val="28"/>
        </w:rPr>
        <w:t>Процедуры:</w:t>
      </w:r>
    </w:p>
    <w:p w14:paraId="05114BE5" w14:textId="1C39614B" w:rsidR="00B01A88" w:rsidRPr="00312173" w:rsidRDefault="00B01A88" w:rsidP="00B01A88">
      <w:pPr>
        <w:spacing w:before="40" w:line="360" w:lineRule="auto"/>
        <w:jc w:val="both"/>
        <w:rPr>
          <w:sz w:val="28"/>
          <w:szCs w:val="28"/>
        </w:rPr>
      </w:pPr>
      <w:r w:rsidRPr="00312173">
        <w:rPr>
          <w:i/>
          <w:sz w:val="28"/>
          <w:szCs w:val="28"/>
        </w:rPr>
        <w:tab/>
      </w:r>
      <w:r w:rsidR="00EE4116">
        <w:rPr>
          <w:sz w:val="28"/>
          <w:szCs w:val="28"/>
        </w:rPr>
        <w:t xml:space="preserve">1. </w:t>
      </w:r>
      <w:proofErr w:type="spellStart"/>
      <w:r w:rsidR="00C96FB4">
        <w:rPr>
          <w:sz w:val="28"/>
          <w:szCs w:val="28"/>
          <w:lang w:val="en-US"/>
        </w:rPr>
        <w:t>AddRoute</w:t>
      </w:r>
      <w:proofErr w:type="spellEnd"/>
      <w:r w:rsidRPr="00312173">
        <w:rPr>
          <w:sz w:val="28"/>
          <w:szCs w:val="28"/>
        </w:rPr>
        <w:t xml:space="preserve">. Принимает на вход </w:t>
      </w:r>
      <w:r w:rsidR="00C96FB4">
        <w:rPr>
          <w:sz w:val="28"/>
          <w:szCs w:val="28"/>
        </w:rPr>
        <w:t>номер маршрута, пункт отправления и пункт прибытия. По входн</w:t>
      </w:r>
      <w:r w:rsidR="00D51DCE">
        <w:rPr>
          <w:sz w:val="28"/>
          <w:szCs w:val="28"/>
        </w:rPr>
        <w:t>ым параметрам либо создает новую запись</w:t>
      </w:r>
      <w:r w:rsidR="00C96FB4">
        <w:rPr>
          <w:sz w:val="28"/>
          <w:szCs w:val="28"/>
        </w:rPr>
        <w:t xml:space="preserve"> маршрут</w:t>
      </w:r>
      <w:r w:rsidR="00D51DCE">
        <w:rPr>
          <w:sz w:val="28"/>
          <w:szCs w:val="28"/>
        </w:rPr>
        <w:t>а</w:t>
      </w:r>
      <w:r w:rsidR="00C96FB4">
        <w:rPr>
          <w:sz w:val="28"/>
          <w:szCs w:val="28"/>
        </w:rPr>
        <w:t xml:space="preserve">, рассчитывая длину пути и время пути, либо выдает сообщение о том, что маршрут проложить невозможно, если </w:t>
      </w:r>
      <w:r w:rsidR="00D51DCE">
        <w:rPr>
          <w:sz w:val="28"/>
          <w:szCs w:val="28"/>
        </w:rPr>
        <w:t>нет такого пути, либо запись с этим маршрутом уже есть.</w:t>
      </w:r>
    </w:p>
    <w:p w14:paraId="67228B55" w14:textId="5C6710B0" w:rsidR="00B01A88" w:rsidRPr="00C96FB4" w:rsidRDefault="00B01A88" w:rsidP="00B01A88">
      <w:pPr>
        <w:spacing w:before="40" w:line="360" w:lineRule="auto"/>
        <w:jc w:val="both"/>
        <w:rPr>
          <w:sz w:val="28"/>
          <w:szCs w:val="28"/>
        </w:rPr>
      </w:pPr>
      <w:r w:rsidRPr="00312173">
        <w:rPr>
          <w:sz w:val="28"/>
          <w:szCs w:val="28"/>
        </w:rPr>
        <w:tab/>
        <w:t xml:space="preserve">2. </w:t>
      </w:r>
      <w:proofErr w:type="spellStart"/>
      <w:r w:rsidR="00C96FB4">
        <w:rPr>
          <w:sz w:val="28"/>
          <w:szCs w:val="28"/>
          <w:lang w:val="en-US"/>
        </w:rPr>
        <w:t>AddBus</w:t>
      </w:r>
      <w:proofErr w:type="spellEnd"/>
      <w:r w:rsidR="00C96FB4" w:rsidRPr="00C96FB4">
        <w:rPr>
          <w:sz w:val="28"/>
          <w:szCs w:val="28"/>
        </w:rPr>
        <w:t xml:space="preserve">. </w:t>
      </w:r>
      <w:r w:rsidR="00C96FB4">
        <w:rPr>
          <w:sz w:val="28"/>
          <w:szCs w:val="28"/>
        </w:rPr>
        <w:t xml:space="preserve">Принимает на вход регистрационный номер автобуса, тип, количество сидячих мест, мест в общем и номер маршрута, по которому этот автобус следует. По входным данным либо создает </w:t>
      </w:r>
      <w:r w:rsidR="00D51DCE">
        <w:rPr>
          <w:sz w:val="28"/>
          <w:szCs w:val="28"/>
        </w:rPr>
        <w:t>новую запись автобусы</w:t>
      </w:r>
      <w:r w:rsidR="00C96FB4">
        <w:rPr>
          <w:sz w:val="28"/>
          <w:szCs w:val="28"/>
        </w:rPr>
        <w:t>, либо сообщает о невозможности добавить данный автобус</w:t>
      </w:r>
      <w:r w:rsidR="00D51DCE">
        <w:rPr>
          <w:sz w:val="28"/>
          <w:szCs w:val="28"/>
        </w:rPr>
        <w:t>,</w:t>
      </w:r>
      <w:r w:rsidR="00C96FB4">
        <w:rPr>
          <w:sz w:val="28"/>
          <w:szCs w:val="28"/>
        </w:rPr>
        <w:t xml:space="preserve"> если </w:t>
      </w:r>
      <w:r w:rsidR="00D51DCE">
        <w:rPr>
          <w:sz w:val="28"/>
          <w:szCs w:val="28"/>
        </w:rPr>
        <w:t>запись с таким номером уже есть, либо записи с таким маршрутом</w:t>
      </w:r>
      <w:r w:rsidR="00C96FB4">
        <w:rPr>
          <w:sz w:val="28"/>
          <w:szCs w:val="28"/>
        </w:rPr>
        <w:t xml:space="preserve"> не существует.</w:t>
      </w:r>
    </w:p>
    <w:p w14:paraId="4F18556C" w14:textId="4B05BAAD" w:rsidR="00CF1770" w:rsidRDefault="00EE4116" w:rsidP="00B01A88">
      <w:pPr>
        <w:spacing w:before="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3. </w:t>
      </w:r>
      <w:proofErr w:type="spellStart"/>
      <w:r w:rsidR="00C96FB4">
        <w:rPr>
          <w:sz w:val="28"/>
          <w:szCs w:val="28"/>
          <w:lang w:val="en-US"/>
        </w:rPr>
        <w:t>AddDriver</w:t>
      </w:r>
      <w:proofErr w:type="spellEnd"/>
      <w:r w:rsidR="00C96FB4" w:rsidRPr="00C96FB4">
        <w:rPr>
          <w:sz w:val="28"/>
          <w:szCs w:val="28"/>
        </w:rPr>
        <w:t xml:space="preserve">. </w:t>
      </w:r>
      <w:r w:rsidR="00C96FB4">
        <w:rPr>
          <w:sz w:val="28"/>
          <w:szCs w:val="28"/>
        </w:rPr>
        <w:t>Принимает на вход персональный номер водителя</w:t>
      </w:r>
      <w:r w:rsidR="00D51DCE">
        <w:rPr>
          <w:sz w:val="28"/>
          <w:szCs w:val="28"/>
        </w:rPr>
        <w:t>, полное имя, стаж, дату рождения и номер автобуса для этого водителя. По входным данным либо создает новую запись водителя, рассчитывая ЗП в зависимости от стажа, либо выдает сообщение о невозможности добавить такую запись, если либо водитель с таким номером уже существует, либо такого автобуса не существует, либо водитель слишком молод (допускаются только те, кто старше 17ти лет).</w:t>
      </w:r>
    </w:p>
    <w:p w14:paraId="2D4FD595" w14:textId="03FE4C0B" w:rsidR="00FB44C8" w:rsidRPr="00FB44C8" w:rsidRDefault="00FB44C8" w:rsidP="00B01A88">
      <w:pPr>
        <w:spacing w:before="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4. </w:t>
      </w:r>
      <w:proofErr w:type="spellStart"/>
      <w:r>
        <w:rPr>
          <w:sz w:val="28"/>
          <w:szCs w:val="28"/>
          <w:lang w:val="en-US"/>
        </w:rPr>
        <w:t>AddOrder</w:t>
      </w:r>
      <w:proofErr w:type="spellEnd"/>
      <w:r w:rsidRPr="00FB44C8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ринимает на вход </w:t>
      </w:r>
      <w:r>
        <w:rPr>
          <w:sz w:val="28"/>
          <w:szCs w:val="28"/>
          <w:lang w:val="en-US"/>
        </w:rPr>
        <w:t>Id</w:t>
      </w:r>
      <w:r w:rsidRPr="00FB44C8">
        <w:rPr>
          <w:sz w:val="28"/>
          <w:szCs w:val="28"/>
        </w:rPr>
        <w:t xml:space="preserve"> </w:t>
      </w:r>
      <w:r>
        <w:rPr>
          <w:sz w:val="28"/>
          <w:szCs w:val="28"/>
        </w:rPr>
        <w:t>гида и номер маршрута. По этим параметрам находит доступный автобус с достаточным количеством мест и нужным маршрутом. Если таков нашелся, добавляет заказ, иначе нет.</w:t>
      </w:r>
    </w:p>
    <w:p w14:paraId="40BFF0CA" w14:textId="788E0E49" w:rsidR="00B01A88" w:rsidRPr="00312173" w:rsidRDefault="00B01A88" w:rsidP="00B01A88">
      <w:pPr>
        <w:spacing w:before="40" w:line="360" w:lineRule="auto"/>
        <w:jc w:val="both"/>
        <w:rPr>
          <w:i/>
          <w:sz w:val="28"/>
          <w:szCs w:val="28"/>
        </w:rPr>
      </w:pPr>
      <w:r w:rsidRPr="00312173">
        <w:rPr>
          <w:sz w:val="28"/>
          <w:szCs w:val="28"/>
        </w:rPr>
        <w:tab/>
      </w:r>
      <w:r w:rsidRPr="00312173">
        <w:rPr>
          <w:i/>
          <w:sz w:val="28"/>
          <w:szCs w:val="28"/>
        </w:rPr>
        <w:t>Функции:</w:t>
      </w:r>
    </w:p>
    <w:p w14:paraId="57E409DC" w14:textId="7D970EA3" w:rsidR="00B01A88" w:rsidRPr="00D51DCE" w:rsidRDefault="00B01A88" w:rsidP="00B01A88">
      <w:pPr>
        <w:spacing w:before="40" w:line="360" w:lineRule="auto"/>
        <w:jc w:val="both"/>
        <w:rPr>
          <w:sz w:val="28"/>
          <w:szCs w:val="28"/>
        </w:rPr>
      </w:pPr>
      <w:r w:rsidRPr="00312173">
        <w:rPr>
          <w:i/>
          <w:sz w:val="28"/>
          <w:szCs w:val="28"/>
        </w:rPr>
        <w:tab/>
      </w:r>
      <w:r w:rsidR="00CF1770" w:rsidRPr="00CF1770">
        <w:rPr>
          <w:sz w:val="28"/>
          <w:szCs w:val="28"/>
        </w:rPr>
        <w:t xml:space="preserve">1. </w:t>
      </w:r>
      <w:proofErr w:type="spellStart"/>
      <w:proofErr w:type="gramStart"/>
      <w:r w:rsidR="00D51DCE">
        <w:rPr>
          <w:sz w:val="28"/>
          <w:szCs w:val="28"/>
          <w:lang w:val="en-US"/>
        </w:rPr>
        <w:t>GetBusAmountByType</w:t>
      </w:r>
      <w:proofErr w:type="spellEnd"/>
      <w:r w:rsidR="00D51DCE" w:rsidRPr="00D51DCE">
        <w:rPr>
          <w:sz w:val="28"/>
          <w:szCs w:val="28"/>
        </w:rPr>
        <w:t>(</w:t>
      </w:r>
      <w:proofErr w:type="gramEnd"/>
      <w:r w:rsidR="00D51DCE" w:rsidRPr="00D51DCE">
        <w:rPr>
          <w:sz w:val="28"/>
          <w:szCs w:val="28"/>
        </w:rPr>
        <w:t>@</w:t>
      </w:r>
      <w:r w:rsidR="00D51DCE">
        <w:rPr>
          <w:sz w:val="28"/>
          <w:szCs w:val="28"/>
          <w:lang w:val="en-US"/>
        </w:rPr>
        <w:t>Type</w:t>
      </w:r>
      <w:r w:rsidR="00D51DCE" w:rsidRPr="00D51DCE">
        <w:rPr>
          <w:sz w:val="28"/>
          <w:szCs w:val="28"/>
        </w:rPr>
        <w:t xml:space="preserve"> </w:t>
      </w:r>
      <w:r w:rsidR="00D51DCE">
        <w:rPr>
          <w:sz w:val="28"/>
          <w:szCs w:val="28"/>
          <w:lang w:val="en-US"/>
        </w:rPr>
        <w:t>NVARCHAR</w:t>
      </w:r>
      <w:r w:rsidR="00D51DCE" w:rsidRPr="00D51DCE">
        <w:rPr>
          <w:sz w:val="28"/>
          <w:szCs w:val="28"/>
        </w:rPr>
        <w:t xml:space="preserve">(20)). </w:t>
      </w:r>
      <w:r w:rsidR="00D51DCE">
        <w:rPr>
          <w:sz w:val="28"/>
          <w:szCs w:val="28"/>
        </w:rPr>
        <w:t>Принимает на вход тип автобуса и возвращает таблицу с количеством автобусов этого типа.</w:t>
      </w:r>
    </w:p>
    <w:p w14:paraId="5943D3D0" w14:textId="2822D577" w:rsidR="003A2CBC" w:rsidRDefault="00CF1770" w:rsidP="00D51DCE">
      <w:pPr>
        <w:spacing w:before="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2. </w:t>
      </w:r>
      <w:proofErr w:type="spellStart"/>
      <w:proofErr w:type="gramStart"/>
      <w:r w:rsidR="00D51DCE">
        <w:rPr>
          <w:sz w:val="28"/>
          <w:szCs w:val="28"/>
          <w:lang w:val="en-US"/>
        </w:rPr>
        <w:t>GetPointsAmount</w:t>
      </w:r>
      <w:proofErr w:type="spellEnd"/>
      <w:r w:rsidR="00D51DCE" w:rsidRPr="00D51DCE">
        <w:rPr>
          <w:sz w:val="28"/>
          <w:szCs w:val="28"/>
        </w:rPr>
        <w:t>(</w:t>
      </w:r>
      <w:proofErr w:type="gramEnd"/>
      <w:r w:rsidR="00D51DCE" w:rsidRPr="00D51DCE">
        <w:rPr>
          <w:sz w:val="28"/>
          <w:szCs w:val="28"/>
        </w:rPr>
        <w:t>@</w:t>
      </w:r>
      <w:proofErr w:type="spellStart"/>
      <w:r w:rsidR="00D51DCE">
        <w:rPr>
          <w:sz w:val="28"/>
          <w:szCs w:val="28"/>
          <w:lang w:val="en-US"/>
        </w:rPr>
        <w:t>RouteNum</w:t>
      </w:r>
      <w:proofErr w:type="spellEnd"/>
      <w:r w:rsidR="00D51DCE" w:rsidRPr="00D51DCE">
        <w:rPr>
          <w:sz w:val="28"/>
          <w:szCs w:val="28"/>
        </w:rPr>
        <w:t xml:space="preserve"> </w:t>
      </w:r>
      <w:r w:rsidR="00D51DCE">
        <w:rPr>
          <w:sz w:val="28"/>
          <w:szCs w:val="28"/>
          <w:lang w:val="en-US"/>
        </w:rPr>
        <w:t>INT</w:t>
      </w:r>
      <w:r w:rsidR="00D51DCE" w:rsidRPr="00D51DCE">
        <w:rPr>
          <w:sz w:val="28"/>
          <w:szCs w:val="28"/>
        </w:rPr>
        <w:t>)</w:t>
      </w:r>
      <w:r w:rsidR="00D51DCE">
        <w:rPr>
          <w:sz w:val="28"/>
          <w:szCs w:val="28"/>
        </w:rPr>
        <w:t>. Возвращает количество остановок на маршруте (не считая отправной).</w:t>
      </w:r>
    </w:p>
    <w:p w14:paraId="0896278E" w14:textId="7B4DB219" w:rsidR="00FB44C8" w:rsidRDefault="000B230A" w:rsidP="00D51DCE">
      <w:pPr>
        <w:spacing w:before="40" w:line="360" w:lineRule="auto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lastRenderedPageBreak/>
        <w:tab/>
      </w:r>
      <w:r w:rsidR="00FB44C8">
        <w:rPr>
          <w:i/>
          <w:sz w:val="28"/>
          <w:szCs w:val="28"/>
        </w:rPr>
        <w:t>Триггеры:</w:t>
      </w:r>
    </w:p>
    <w:p w14:paraId="3F8ACFC6" w14:textId="6EB65487" w:rsidR="00FB44C8" w:rsidRPr="00FB44C8" w:rsidRDefault="000B230A" w:rsidP="00D51DCE">
      <w:pPr>
        <w:spacing w:before="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FB44C8">
        <w:rPr>
          <w:sz w:val="28"/>
          <w:szCs w:val="28"/>
        </w:rPr>
        <w:t xml:space="preserve">1. </w:t>
      </w:r>
      <w:r w:rsidR="00FB44C8">
        <w:rPr>
          <w:sz w:val="28"/>
          <w:szCs w:val="28"/>
          <w:lang w:val="en-US"/>
        </w:rPr>
        <w:t>Orders</w:t>
      </w:r>
      <w:r w:rsidR="00FB44C8">
        <w:rPr>
          <w:sz w:val="28"/>
          <w:szCs w:val="28"/>
        </w:rPr>
        <w:t>_</w:t>
      </w:r>
      <w:r w:rsidR="00FB44C8">
        <w:rPr>
          <w:sz w:val="28"/>
          <w:szCs w:val="28"/>
          <w:lang w:val="en-US"/>
        </w:rPr>
        <w:t>INSERTED</w:t>
      </w:r>
      <w:r w:rsidR="00FB44C8" w:rsidRPr="00FB44C8">
        <w:rPr>
          <w:sz w:val="28"/>
          <w:szCs w:val="28"/>
        </w:rPr>
        <w:t xml:space="preserve">. </w:t>
      </w:r>
      <w:r w:rsidR="00FB44C8">
        <w:rPr>
          <w:sz w:val="28"/>
          <w:szCs w:val="28"/>
        </w:rPr>
        <w:t xml:space="preserve">Срабатывает при добавлении в таблицу заказов строки и добавляет строку в таблицу </w:t>
      </w:r>
      <w:r w:rsidR="00FB44C8">
        <w:rPr>
          <w:sz w:val="28"/>
          <w:szCs w:val="28"/>
          <w:lang w:val="en-US"/>
        </w:rPr>
        <w:t>History</w:t>
      </w:r>
      <w:r w:rsidR="00FB44C8">
        <w:rPr>
          <w:sz w:val="28"/>
          <w:szCs w:val="28"/>
        </w:rPr>
        <w:t>.</w:t>
      </w:r>
    </w:p>
    <w:p w14:paraId="0A8BF5AA" w14:textId="63D5AB2A" w:rsidR="00FB44C8" w:rsidRDefault="000B230A" w:rsidP="00D51DCE">
      <w:pPr>
        <w:spacing w:before="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FB44C8" w:rsidRPr="00FB44C8">
        <w:rPr>
          <w:sz w:val="28"/>
          <w:szCs w:val="28"/>
        </w:rPr>
        <w:t xml:space="preserve">2. </w:t>
      </w:r>
      <w:r w:rsidR="00FB44C8">
        <w:rPr>
          <w:sz w:val="28"/>
          <w:szCs w:val="28"/>
          <w:lang w:val="en-US"/>
        </w:rPr>
        <w:t>Orders</w:t>
      </w:r>
      <w:r w:rsidR="00FB44C8" w:rsidRPr="00FB44C8">
        <w:rPr>
          <w:sz w:val="28"/>
          <w:szCs w:val="28"/>
        </w:rPr>
        <w:t>_</w:t>
      </w:r>
      <w:r w:rsidR="00FB44C8">
        <w:rPr>
          <w:sz w:val="28"/>
          <w:szCs w:val="28"/>
          <w:lang w:val="en-US"/>
        </w:rPr>
        <w:t>DELETED</w:t>
      </w:r>
      <w:r w:rsidR="00FB44C8">
        <w:rPr>
          <w:sz w:val="28"/>
          <w:szCs w:val="28"/>
        </w:rPr>
        <w:t xml:space="preserve">. Срабатывает при удалении из таблицы заказов и снимает метку доступности с </w:t>
      </w:r>
      <w:r w:rsidR="00AB29BC">
        <w:rPr>
          <w:sz w:val="28"/>
          <w:szCs w:val="28"/>
        </w:rPr>
        <w:t>автобуса, занятого этим заказом.</w:t>
      </w:r>
    </w:p>
    <w:p w14:paraId="70C8D351" w14:textId="77777777" w:rsidR="00B113D9" w:rsidRDefault="00B113D9" w:rsidP="00B113D9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br w:type="page"/>
      </w:r>
      <w:bookmarkStart w:id="9" w:name="_Toc28107350"/>
      <w:r w:rsidRPr="00B113D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Создание процедур</w:t>
      </w:r>
      <w:bookmarkEnd w:id="9"/>
    </w:p>
    <w:p w14:paraId="58A068BE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DZ_DB_Karmanov</w:t>
      </w:r>
      <w:proofErr w:type="spellEnd"/>
    </w:p>
    <w:p w14:paraId="09FAA2F1" w14:textId="33E611A5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14:paraId="185F185D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33662C2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OCEDUR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Bus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B113D9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--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обавляет</w:t>
      </w:r>
      <w:r w:rsidRPr="00B113D9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автобус</w:t>
      </w:r>
      <w:r w:rsidRPr="00B113D9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</w:t>
      </w:r>
      <w:r w:rsidRPr="00B113D9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аблицу</w:t>
      </w:r>
      <w:r w:rsidRPr="00B113D9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автобусов</w:t>
      </w:r>
    </w:p>
    <w:p w14:paraId="28775E15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Type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VARCHAR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0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Seats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Capacity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ute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</w:p>
    <w:p w14:paraId="0661088D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S</w:t>
      </w:r>
    </w:p>
    <w:p w14:paraId="5391B02F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EGIN</w:t>
      </w:r>
    </w:p>
    <w:p w14:paraId="1720E64D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EXISTS(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LEC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ROM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FF00"/>
          <w:sz w:val="19"/>
          <w:szCs w:val="19"/>
          <w:lang w:val="en-US" w:eastAsia="en-US"/>
        </w:rPr>
        <w:t>Routes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ER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uteNum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)</w:t>
      </w:r>
    </w:p>
    <w:p w14:paraId="642FC8AD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EGIN</w:t>
      </w:r>
    </w:p>
    <w:p w14:paraId="1832713D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EXISTS(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LEC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ROM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ses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ER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)</w:t>
      </w:r>
    </w:p>
    <w:p w14:paraId="622EE336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EGIN</w:t>
      </w:r>
    </w:p>
    <w:p w14:paraId="3BCF7558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SER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O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ses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VALUES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Type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Seats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Capacity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uteNum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FAULT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;</w:t>
      </w:r>
    </w:p>
    <w:p w14:paraId="20D58BEF" w14:textId="77777777" w:rsid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ND</w:t>
      </w:r>
    </w:p>
    <w:p w14:paraId="3B6616EF" w14:textId="77777777" w:rsid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PRIN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'Автобус с таким номером уже существует'</w:t>
      </w:r>
    </w:p>
    <w:p w14:paraId="568A90C3" w14:textId="77777777" w:rsid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ND</w:t>
      </w:r>
    </w:p>
    <w:p w14:paraId="1CE05CB0" w14:textId="77777777" w:rsid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PRIN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'Невозможно добавить автобус на несуществующий маршрут'</w:t>
      </w:r>
    </w:p>
    <w:p w14:paraId="6650893A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ND</w:t>
      </w:r>
    </w:p>
    <w:p w14:paraId="3AAD663D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14:paraId="293808C7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5B5933B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OCEDUR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ddDriver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--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обавляет</w:t>
      </w:r>
      <w:r w:rsidRPr="00B113D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одителя</w:t>
      </w:r>
      <w:r w:rsidRPr="00B113D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</w:t>
      </w:r>
      <w:r w:rsidRPr="00B113D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аблицу</w:t>
      </w:r>
      <w:r w:rsidRPr="00B113D9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одителей</w:t>
      </w:r>
    </w:p>
    <w:p w14:paraId="01DE2F94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rs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ullName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VARCHAR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0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Experience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OfBirth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E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s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</w:p>
    <w:p w14:paraId="43D3FEE2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S</w:t>
      </w:r>
    </w:p>
    <w:p w14:paraId="36E5EDD6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EGIN</w:t>
      </w:r>
    </w:p>
    <w:p w14:paraId="2DE1EB08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CLAR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Salary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MONEY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;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</w:p>
    <w:p w14:paraId="4F0265E6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@Experience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gt;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ND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Experience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</w:p>
    <w:p w14:paraId="2A0C1A26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Salary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5000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;</w:t>
      </w:r>
    </w:p>
    <w:p w14:paraId="2D53E55E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@Experience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gt;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ND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Experience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3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</w:p>
    <w:p w14:paraId="06931E85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Salary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25000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;</w:t>
      </w:r>
    </w:p>
    <w:p w14:paraId="55067FD9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@Experience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gt;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3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</w:p>
    <w:p w14:paraId="75639620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Salary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32000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;</w:t>
      </w:r>
    </w:p>
    <w:p w14:paraId="088331DB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EXISTS(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LEC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rs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ROM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rivers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ER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rs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rsNum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)</w:t>
      </w:r>
    </w:p>
    <w:p w14:paraId="2C1C4526" w14:textId="77777777" w:rsid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PRIN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'Водитель с таким персональным номером уже есть в базе'</w:t>
      </w:r>
    </w:p>
    <w:p w14:paraId="53958B2F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2B0975BF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EGIN</w:t>
      </w:r>
    </w:p>
    <w:p w14:paraId="24F6FAE7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O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EXISTS(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LEC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ROM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ses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ER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sNum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)</w:t>
      </w:r>
    </w:p>
    <w:p w14:paraId="32043394" w14:textId="77777777" w:rsid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PRIN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'Невозможно привязать водителя к несуществующему автобусу'</w:t>
      </w:r>
    </w:p>
    <w:p w14:paraId="663B8F6D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15FA4090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EGIN</w:t>
      </w:r>
    </w:p>
    <w:p w14:paraId="3C8B805F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B113D9">
        <w:rPr>
          <w:rFonts w:ascii="Consolas" w:eastAsiaTheme="minorHAnsi" w:hAnsi="Consolas" w:cs="Consolas"/>
          <w:color w:val="FF00FF"/>
          <w:sz w:val="19"/>
          <w:szCs w:val="19"/>
          <w:lang w:val="en-US" w:eastAsia="en-US"/>
        </w:rPr>
        <w:t>ABS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B113D9">
        <w:rPr>
          <w:rFonts w:ascii="Consolas" w:eastAsiaTheme="minorHAnsi" w:hAnsi="Consolas" w:cs="Consolas"/>
          <w:color w:val="FF00FF"/>
          <w:sz w:val="19"/>
          <w:szCs w:val="19"/>
          <w:lang w:val="en-US" w:eastAsia="en-US"/>
        </w:rPr>
        <w:t>DATEDIFF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B113D9">
        <w:rPr>
          <w:rFonts w:ascii="Consolas" w:eastAsiaTheme="minorHAnsi" w:hAnsi="Consolas" w:cs="Consolas"/>
          <w:color w:val="FF00FF"/>
          <w:sz w:val="19"/>
          <w:szCs w:val="19"/>
          <w:lang w:val="en-US" w:eastAsia="en-US"/>
        </w:rPr>
        <w:t>YEAR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OfBirth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FF00FF"/>
          <w:sz w:val="19"/>
          <w:szCs w:val="19"/>
          <w:lang w:val="en-US" w:eastAsia="en-US"/>
        </w:rPr>
        <w:t>GETDATE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)))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8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</w:p>
    <w:p w14:paraId="4EC88EDB" w14:textId="77777777" w:rsid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PRIN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'Водитель должен быть старше 17 лет'</w:t>
      </w:r>
    </w:p>
    <w:p w14:paraId="7F1D594C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SER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O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rivers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VALUES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rsNum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ullName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Experience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Salary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eOfBirth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sNum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;</w:t>
      </w:r>
    </w:p>
    <w:p w14:paraId="23F7AE79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ND</w:t>
      </w:r>
    </w:p>
    <w:p w14:paraId="6FED2727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ND</w:t>
      </w:r>
    </w:p>
    <w:p w14:paraId="78040324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ND</w:t>
      </w:r>
    </w:p>
    <w:p w14:paraId="4CF98592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14:paraId="1B8617DF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92CF4E4" w14:textId="77777777" w:rsidR="00B113D9" w:rsidRDefault="00B113D9">
      <w:pPr>
        <w:spacing w:after="160" w:line="259" w:lineRule="auto"/>
        <w:rPr>
          <w:rFonts w:eastAsiaTheme="majorEastAsia"/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br w:type="page"/>
      </w:r>
    </w:p>
    <w:p w14:paraId="310F1316" w14:textId="4D365A24" w:rsidR="00B113D9" w:rsidRDefault="00B113D9" w:rsidP="00B113D9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" w:name="_Toc28107351"/>
      <w:r w:rsidRPr="00B113D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Создание функций</w:t>
      </w:r>
      <w:bookmarkEnd w:id="10"/>
    </w:p>
    <w:p w14:paraId="30ADFB61" w14:textId="77777777" w:rsid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CREAT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UNCTION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GetBusAmountByType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@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yp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VARCHAR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20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))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--Возвращает в виде таблицы число автобусов заданного входным параметром типа</w:t>
      </w:r>
    </w:p>
    <w:p w14:paraId="1D91765B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S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ABLE</w:t>
      </w:r>
    </w:p>
    <w:p w14:paraId="70764AC9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S</w:t>
      </w:r>
    </w:p>
    <w:p w14:paraId="051FF709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RETURN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LEC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ype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113D9">
        <w:rPr>
          <w:rFonts w:ascii="Consolas" w:eastAsiaTheme="minorHAnsi" w:hAnsi="Consolas" w:cs="Consolas"/>
          <w:color w:val="FF00FF"/>
          <w:sz w:val="19"/>
          <w:szCs w:val="19"/>
          <w:lang w:val="en-US" w:eastAsia="en-US"/>
        </w:rPr>
        <w:t>COUNT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*)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S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mount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ROM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ses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ER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yp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Type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ROUP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ype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;</w:t>
      </w:r>
    </w:p>
    <w:p w14:paraId="3654CB0B" w14:textId="77777777" w:rsid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GO</w:t>
      </w:r>
    </w:p>
    <w:p w14:paraId="6DFE365E" w14:textId="77777777" w:rsid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4C789807" w14:textId="77777777" w:rsid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CREAT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UNCTION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GetPointsAmount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@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Route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)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--Возвращает количество остановок в маршруте</w:t>
      </w:r>
    </w:p>
    <w:p w14:paraId="496D2354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S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</w:p>
    <w:p w14:paraId="7AF11EBC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S</w:t>
      </w:r>
    </w:p>
    <w:p w14:paraId="0F350E9B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EGIN</w:t>
      </w:r>
    </w:p>
    <w:p w14:paraId="017E10FA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CLAR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Count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;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Count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;</w:t>
      </w:r>
    </w:p>
    <w:p w14:paraId="5C5DF0EE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CLAR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rentPoint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;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rentPoint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LEC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artPoint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ROM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FF00"/>
          <w:sz w:val="19"/>
          <w:szCs w:val="19"/>
          <w:lang w:val="en-US" w:eastAsia="en-US"/>
        </w:rPr>
        <w:t>Routes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ER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uteNum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;</w:t>
      </w:r>
    </w:p>
    <w:p w14:paraId="1AF0B773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CLAR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Timer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;</w:t>
      </w:r>
    </w:p>
    <w:p w14:paraId="1FBA85AE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rentPoint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&gt;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LEC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ndPoint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ROM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FF00"/>
          <w:sz w:val="19"/>
          <w:szCs w:val="19"/>
          <w:lang w:val="en-US" w:eastAsia="en-US"/>
        </w:rPr>
        <w:t>Routes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ER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uteNum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)</w:t>
      </w:r>
    </w:p>
    <w:p w14:paraId="51A721F3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EGIN</w:t>
      </w:r>
    </w:p>
    <w:p w14:paraId="13CE5AE5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rentPoint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LEC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extPoint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ROM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oints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ER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rentPoint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;</w:t>
      </w:r>
    </w:p>
    <w:p w14:paraId="6E81C114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Count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Count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+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;</w:t>
      </w:r>
    </w:p>
    <w:p w14:paraId="02D91DD2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ND</w:t>
      </w:r>
    </w:p>
    <w:p w14:paraId="5E59B703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@Count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;</w:t>
      </w:r>
    </w:p>
    <w:p w14:paraId="32CED100" w14:textId="77777777" w:rsid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ND</w:t>
      </w:r>
    </w:p>
    <w:p w14:paraId="0CBB9231" w14:textId="4334AE7D" w:rsidR="00B113D9" w:rsidRDefault="00B113D9" w:rsidP="00B113D9">
      <w:pP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GO</w:t>
      </w:r>
    </w:p>
    <w:p w14:paraId="5716C1CF" w14:textId="77777777" w:rsidR="00B113D9" w:rsidRPr="00B113D9" w:rsidRDefault="00B113D9" w:rsidP="00B113D9"/>
    <w:p w14:paraId="3A1C8141" w14:textId="77777777" w:rsidR="00B113D9" w:rsidRPr="00B113D9" w:rsidRDefault="00B113D9" w:rsidP="00B113D9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" w:name="_Toc28107352"/>
      <w:r w:rsidRPr="00B113D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оздание триггеров</w:t>
      </w:r>
      <w:bookmarkEnd w:id="11"/>
    </w:p>
    <w:p w14:paraId="4381C34B" w14:textId="77777777" w:rsid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US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IDZ_DB_Karmanov</w:t>
      </w:r>
      <w:proofErr w:type="spellEnd"/>
    </w:p>
    <w:p w14:paraId="642DE71D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14:paraId="59F04B57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2873912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IGGER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rders_INSERT</w:t>
      </w:r>
      <w:proofErr w:type="spellEnd"/>
    </w:p>
    <w:p w14:paraId="48A55A07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Orders</w:t>
      </w:r>
    </w:p>
    <w:p w14:paraId="0A7BAD5E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FTER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SERT</w:t>
      </w:r>
    </w:p>
    <w:p w14:paraId="45B69510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S</w:t>
      </w:r>
    </w:p>
    <w:p w14:paraId="08815D35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SER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O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istory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uidName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opleNum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sNum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rice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e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</w:p>
    <w:p w14:paraId="65E17E49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LEC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opleNum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serted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.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sNum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serted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.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ice</w:t>
      </w:r>
      <w:proofErr w:type="spell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,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B113D9">
        <w:rPr>
          <w:rFonts w:ascii="Consolas" w:eastAsiaTheme="minorHAnsi" w:hAnsi="Consolas" w:cs="Consolas"/>
          <w:color w:val="FF00FF"/>
          <w:sz w:val="19"/>
          <w:szCs w:val="19"/>
          <w:lang w:val="en-US" w:eastAsia="en-US"/>
        </w:rPr>
        <w:t>GETDATE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proofErr w:type="gramEnd"/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ROM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nserted </w:t>
      </w:r>
    </w:p>
    <w:p w14:paraId="16B6B407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JOIN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Guides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uideId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uides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.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d</w:t>
      </w:r>
      <w:proofErr w:type="spellEnd"/>
    </w:p>
    <w:p w14:paraId="7A252D88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JOIN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urGroups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uides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.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d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urGroups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.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uideId</w:t>
      </w:r>
      <w:proofErr w:type="spellEnd"/>
    </w:p>
    <w:p w14:paraId="7F50B50F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14:paraId="563F0DFD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C088165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REAT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IGGER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rders_DELETE</w:t>
      </w:r>
      <w:proofErr w:type="spellEnd"/>
    </w:p>
    <w:p w14:paraId="7D58DB66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N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Orders</w:t>
      </w:r>
    </w:p>
    <w:p w14:paraId="54E5E4D8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FTER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</w:p>
    <w:p w14:paraId="12891800" w14:textId="77777777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S</w:t>
      </w:r>
    </w:p>
    <w:p w14:paraId="098E61C3" w14:textId="2521F9EF" w:rsidR="00B113D9" w:rsidRPr="00B113D9" w:rsidRDefault="00B113D9" w:rsidP="00B113D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B113D9">
        <w:rPr>
          <w:rFonts w:ascii="Consolas" w:eastAsiaTheme="minorHAnsi" w:hAnsi="Consolas" w:cs="Consolas"/>
          <w:color w:val="FF00FF"/>
          <w:sz w:val="19"/>
          <w:szCs w:val="19"/>
          <w:lang w:val="en-US" w:eastAsia="en-US"/>
        </w:rPr>
        <w:t>UPDAT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ses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Availability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ERE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(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LECT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leted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.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sNum</w:t>
      </w:r>
      <w:proofErr w:type="spellEnd"/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ROM</w:t>
      </w:r>
      <w:r w:rsidRPr="00B113D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eleted</w:t>
      </w:r>
      <w:r w:rsidRPr="00B113D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)</w:t>
      </w:r>
      <w:r w:rsidRPr="00B113D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br w:type="page"/>
      </w:r>
    </w:p>
    <w:p w14:paraId="421520D6" w14:textId="2024027D" w:rsidR="00335D04" w:rsidRPr="00312173" w:rsidRDefault="00335D04" w:rsidP="00312173">
      <w:pPr>
        <w:pStyle w:val="2"/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" w:name="_Toc28107353"/>
      <w:r w:rsidRPr="00312173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мер работы</w:t>
      </w:r>
      <w:bookmarkEnd w:id="12"/>
    </w:p>
    <w:p w14:paraId="08F16394" w14:textId="6975BB3F" w:rsidR="00335D04" w:rsidRPr="00C208FF" w:rsidRDefault="00335D04" w:rsidP="00C208FF">
      <w:pPr>
        <w:spacing w:line="360" w:lineRule="auto"/>
        <w:rPr>
          <w:sz w:val="28"/>
          <w:szCs w:val="28"/>
        </w:rPr>
      </w:pPr>
      <w:r w:rsidRPr="00312173">
        <w:rPr>
          <w:sz w:val="28"/>
          <w:szCs w:val="28"/>
        </w:rPr>
        <w:tab/>
        <w:t xml:space="preserve">Проверим работу процедуры </w:t>
      </w:r>
      <w:proofErr w:type="spellStart"/>
      <w:r w:rsidRPr="00312173">
        <w:rPr>
          <w:sz w:val="28"/>
          <w:szCs w:val="28"/>
          <w:lang w:val="en-US"/>
        </w:rPr>
        <w:t>Add</w:t>
      </w:r>
      <w:r w:rsidR="00D51DCE">
        <w:rPr>
          <w:sz w:val="28"/>
          <w:szCs w:val="28"/>
          <w:lang w:val="en-US"/>
        </w:rPr>
        <w:t>Route</w:t>
      </w:r>
      <w:proofErr w:type="spellEnd"/>
      <w:r w:rsidR="00C208FF">
        <w:rPr>
          <w:sz w:val="28"/>
          <w:szCs w:val="28"/>
        </w:rPr>
        <w:t>:</w:t>
      </w:r>
    </w:p>
    <w:p w14:paraId="6F8DFA56" w14:textId="17BBABB6" w:rsidR="00D51DCE" w:rsidRDefault="00D51DCE" w:rsidP="00CF1770">
      <w:pPr>
        <w:spacing w:before="40" w:line="360" w:lineRule="auto"/>
        <w:jc w:val="center"/>
      </w:pPr>
      <w:r>
        <w:rPr>
          <w:noProof/>
        </w:rPr>
        <w:drawing>
          <wp:inline distT="0" distB="0" distL="0" distR="0" wp14:anchorId="0F959E02" wp14:editId="79DB5D0F">
            <wp:extent cx="3857625" cy="16573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85735" w14:textId="32BB215B" w:rsidR="00C208FF" w:rsidRPr="006820C6" w:rsidRDefault="00C208FF" w:rsidP="00CF1770">
      <w:pPr>
        <w:spacing w:before="40" w:line="360" w:lineRule="auto"/>
        <w:jc w:val="center"/>
        <w:rPr>
          <w:sz w:val="28"/>
          <w:szCs w:val="28"/>
          <w:lang w:val="en-US"/>
        </w:rPr>
      </w:pPr>
      <w:r w:rsidRPr="006820C6">
        <w:rPr>
          <w:sz w:val="28"/>
          <w:szCs w:val="28"/>
        </w:rPr>
        <w:t xml:space="preserve">Рисунок 2. Таблица </w:t>
      </w:r>
      <w:r w:rsidRPr="006820C6">
        <w:rPr>
          <w:sz w:val="28"/>
          <w:szCs w:val="28"/>
          <w:lang w:val="en-US"/>
        </w:rPr>
        <w:t>Points</w:t>
      </w:r>
    </w:p>
    <w:p w14:paraId="12E0B54B" w14:textId="57CA1CE5" w:rsidR="00C208FF" w:rsidRPr="006820C6" w:rsidRDefault="00C208FF" w:rsidP="00CF1770">
      <w:pPr>
        <w:spacing w:before="40" w:line="360" w:lineRule="auto"/>
        <w:jc w:val="center"/>
        <w:rPr>
          <w:sz w:val="28"/>
          <w:szCs w:val="28"/>
        </w:rPr>
      </w:pPr>
      <w:r w:rsidRPr="006820C6">
        <w:rPr>
          <w:noProof/>
          <w:sz w:val="28"/>
          <w:szCs w:val="28"/>
        </w:rPr>
        <w:drawing>
          <wp:inline distT="0" distB="0" distL="0" distR="0" wp14:anchorId="7FC37034" wp14:editId="07B47421">
            <wp:extent cx="2762250" cy="4572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D7C592" w14:textId="75E71D87" w:rsidR="00C208FF" w:rsidRPr="006820C6" w:rsidRDefault="00C208FF" w:rsidP="00CF1770">
      <w:pPr>
        <w:spacing w:before="40" w:line="360" w:lineRule="auto"/>
        <w:jc w:val="center"/>
        <w:rPr>
          <w:sz w:val="28"/>
          <w:szCs w:val="28"/>
        </w:rPr>
      </w:pPr>
      <w:r w:rsidRPr="006820C6">
        <w:rPr>
          <w:sz w:val="28"/>
          <w:szCs w:val="28"/>
        </w:rPr>
        <w:t xml:space="preserve">Рисунок 3. Таблица </w:t>
      </w:r>
      <w:r w:rsidRPr="006820C6">
        <w:rPr>
          <w:sz w:val="28"/>
          <w:szCs w:val="28"/>
          <w:lang w:val="en-US"/>
        </w:rPr>
        <w:t>Routes</w:t>
      </w:r>
      <w:r w:rsidRPr="006820C6">
        <w:rPr>
          <w:sz w:val="28"/>
          <w:szCs w:val="28"/>
        </w:rPr>
        <w:t xml:space="preserve"> до создания маршрута</w:t>
      </w:r>
    </w:p>
    <w:p w14:paraId="65ACD832" w14:textId="6FC37BEF" w:rsidR="00335D04" w:rsidRPr="00C208FF" w:rsidRDefault="00CF1770" w:rsidP="00C208FF">
      <w:pPr>
        <w:spacing w:before="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D51DCE">
        <w:rPr>
          <w:sz w:val="28"/>
          <w:szCs w:val="28"/>
        </w:rPr>
        <w:t>Добави</w:t>
      </w:r>
      <w:r w:rsidR="00BC79CA">
        <w:rPr>
          <w:sz w:val="28"/>
          <w:szCs w:val="28"/>
        </w:rPr>
        <w:t>м маршрут от точки 1 до точки 4</w:t>
      </w:r>
    </w:p>
    <w:p w14:paraId="06662069" w14:textId="4FE39BBF" w:rsidR="003A2CBC" w:rsidRDefault="00BC79CA" w:rsidP="00BC79CA">
      <w:pPr>
        <w:spacing w:before="40" w:line="360" w:lineRule="auto"/>
        <w:jc w:val="center"/>
        <w:rPr>
          <w:i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84EB929" wp14:editId="4F22153D">
            <wp:extent cx="2676525" cy="3524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68533" w14:textId="78D8DF88" w:rsidR="00C208FF" w:rsidRPr="00A00DC3" w:rsidRDefault="00C208FF" w:rsidP="00BC79CA">
      <w:pPr>
        <w:spacing w:before="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4. Таблица </w:t>
      </w:r>
      <w:r>
        <w:rPr>
          <w:sz w:val="28"/>
          <w:szCs w:val="28"/>
          <w:lang w:val="en-US"/>
        </w:rPr>
        <w:t>Routes</w:t>
      </w:r>
      <w:r w:rsidRPr="00C208FF">
        <w:rPr>
          <w:sz w:val="28"/>
          <w:szCs w:val="28"/>
        </w:rPr>
        <w:t xml:space="preserve"> </w:t>
      </w:r>
      <w:r>
        <w:rPr>
          <w:sz w:val="28"/>
          <w:szCs w:val="28"/>
        </w:rPr>
        <w:t>после создания маршрута</w:t>
      </w:r>
    </w:p>
    <w:p w14:paraId="660D191F" w14:textId="002B21FC" w:rsidR="00335D04" w:rsidRDefault="00335D04" w:rsidP="00335D04">
      <w:pPr>
        <w:spacing w:before="40" w:line="360" w:lineRule="auto"/>
        <w:jc w:val="both"/>
        <w:rPr>
          <w:sz w:val="28"/>
          <w:szCs w:val="28"/>
        </w:rPr>
      </w:pPr>
      <w:r w:rsidRPr="00C208FF">
        <w:tab/>
      </w:r>
      <w:r w:rsidRPr="00312173">
        <w:rPr>
          <w:sz w:val="28"/>
          <w:szCs w:val="28"/>
        </w:rPr>
        <w:t xml:space="preserve">Как видно на скриншоте выше, </w:t>
      </w:r>
      <w:r w:rsidR="00BC79CA">
        <w:rPr>
          <w:sz w:val="28"/>
          <w:szCs w:val="28"/>
        </w:rPr>
        <w:t>маршрут проложен, а путь и время рассчитаны.</w:t>
      </w:r>
    </w:p>
    <w:p w14:paraId="527F18C6" w14:textId="656E591D" w:rsidR="00BC79CA" w:rsidRPr="006820C6" w:rsidRDefault="00BC79CA" w:rsidP="00335D04">
      <w:pPr>
        <w:spacing w:before="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Попробуем проложить несуществующий маршрут </w:t>
      </w:r>
      <w:r w:rsidR="006820C6">
        <w:rPr>
          <w:sz w:val="28"/>
          <w:szCs w:val="28"/>
        </w:rPr>
        <w:t>из точки 3 до точки 7, например</w:t>
      </w:r>
    </w:p>
    <w:p w14:paraId="26110280" w14:textId="5632E115" w:rsidR="00BC79CA" w:rsidRPr="00BC79CA" w:rsidRDefault="00BC79CA" w:rsidP="00335D04">
      <w:pPr>
        <w:spacing w:before="40" w:line="360" w:lineRule="auto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BC79CA">
        <w:rPr>
          <w:rFonts w:eastAsiaTheme="minorHAnsi"/>
          <w:color w:val="000000"/>
          <w:sz w:val="28"/>
          <w:szCs w:val="28"/>
          <w:lang w:eastAsia="en-US"/>
        </w:rPr>
        <w:t>Результат</w:t>
      </w:r>
      <w:r>
        <w:rPr>
          <w:rFonts w:eastAsiaTheme="minorHAnsi"/>
          <w:color w:val="000000"/>
          <w:sz w:val="28"/>
          <w:szCs w:val="28"/>
          <w:lang w:eastAsia="en-US"/>
        </w:rPr>
        <w:t>:</w:t>
      </w:r>
    </w:p>
    <w:p w14:paraId="1BD98425" w14:textId="2602E1BB" w:rsidR="00BC79CA" w:rsidRDefault="00BC79CA" w:rsidP="00BC79CA">
      <w:pPr>
        <w:spacing w:before="40" w:line="360" w:lineRule="auto"/>
        <w:jc w:val="center"/>
        <w:rPr>
          <w:i/>
          <w:sz w:val="28"/>
          <w:szCs w:val="28"/>
        </w:rPr>
      </w:pPr>
      <w:r>
        <w:rPr>
          <w:noProof/>
        </w:rPr>
        <w:drawing>
          <wp:inline distT="0" distB="0" distL="0" distR="0" wp14:anchorId="1F5B83F5" wp14:editId="1B4E4703">
            <wp:extent cx="3787850" cy="531628"/>
            <wp:effectExtent l="0" t="0" r="3175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52682" cy="540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F7EE5" w14:textId="0CE672AB" w:rsidR="006820C6" w:rsidRPr="006820C6" w:rsidRDefault="006820C6" w:rsidP="006820C6">
      <w:pPr>
        <w:spacing w:before="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. Результат неудачной попытки прокладки маршрута</w:t>
      </w:r>
    </w:p>
    <w:p w14:paraId="1A07C1B8" w14:textId="77777777" w:rsidR="006820C6" w:rsidRPr="00BC79CA" w:rsidRDefault="006820C6" w:rsidP="00BC79CA">
      <w:pPr>
        <w:spacing w:before="40" w:line="360" w:lineRule="auto"/>
        <w:jc w:val="center"/>
        <w:rPr>
          <w:i/>
          <w:sz w:val="28"/>
          <w:szCs w:val="28"/>
        </w:rPr>
      </w:pPr>
    </w:p>
    <w:p w14:paraId="1EEBDC8B" w14:textId="37501C4C" w:rsidR="00BC79CA" w:rsidRPr="006820C6" w:rsidRDefault="00572DF7" w:rsidP="00335D04">
      <w:pPr>
        <w:spacing w:before="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Проверим </w:t>
      </w:r>
      <w:r w:rsidR="003A2CBC">
        <w:rPr>
          <w:sz w:val="28"/>
          <w:szCs w:val="28"/>
        </w:rPr>
        <w:t>работу функции</w:t>
      </w:r>
      <w:r w:rsidR="00BC79CA" w:rsidRPr="00BC79CA">
        <w:rPr>
          <w:sz w:val="28"/>
          <w:szCs w:val="28"/>
        </w:rPr>
        <w:t xml:space="preserve"> </w:t>
      </w:r>
      <w:proofErr w:type="spellStart"/>
      <w:r w:rsidR="00BC79CA">
        <w:rPr>
          <w:sz w:val="28"/>
          <w:szCs w:val="28"/>
          <w:lang w:val="en-US"/>
        </w:rPr>
        <w:t>GetPointAmount</w:t>
      </w:r>
      <w:proofErr w:type="spellEnd"/>
      <w:r w:rsidR="00BC79CA" w:rsidRPr="00BC79CA">
        <w:rPr>
          <w:sz w:val="28"/>
          <w:szCs w:val="28"/>
        </w:rPr>
        <w:t xml:space="preserve">. </w:t>
      </w:r>
      <w:r w:rsidR="00BC79CA">
        <w:rPr>
          <w:sz w:val="28"/>
          <w:szCs w:val="28"/>
        </w:rPr>
        <w:t>Запросим количество остановок на маршруте 1, их должно быть 3.</w:t>
      </w:r>
    </w:p>
    <w:p w14:paraId="00C12671" w14:textId="27969084" w:rsidR="003A2CBC" w:rsidRPr="00BC79CA" w:rsidRDefault="003A2CBC" w:rsidP="00BC79CA">
      <w:pPr>
        <w:spacing w:before="40" w:line="360" w:lineRule="auto"/>
        <w:jc w:val="both"/>
        <w:rPr>
          <w:sz w:val="28"/>
          <w:szCs w:val="28"/>
        </w:rPr>
      </w:pPr>
      <w:r w:rsidRPr="006820C6">
        <w:rPr>
          <w:sz w:val="28"/>
          <w:szCs w:val="28"/>
        </w:rPr>
        <w:tab/>
      </w:r>
      <w:r w:rsidR="00BC79CA" w:rsidRPr="00BC79CA">
        <w:rPr>
          <w:sz w:val="28"/>
          <w:szCs w:val="28"/>
        </w:rPr>
        <w:t>Результат</w:t>
      </w:r>
      <w:r w:rsidR="00BC79CA">
        <w:rPr>
          <w:sz w:val="28"/>
          <w:szCs w:val="28"/>
        </w:rPr>
        <w:t>:</w:t>
      </w:r>
    </w:p>
    <w:p w14:paraId="29B843A8" w14:textId="7C056A7A" w:rsidR="00BC79CA" w:rsidRDefault="00BC79CA" w:rsidP="00BC79CA">
      <w:pPr>
        <w:spacing w:before="40"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76D2CD38" wp14:editId="14571A35">
            <wp:extent cx="4108157" cy="584791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44829" cy="590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308F4" w14:textId="5D478100" w:rsidR="006820C6" w:rsidRPr="006820C6" w:rsidRDefault="006820C6" w:rsidP="00BC79CA">
      <w:pPr>
        <w:spacing w:before="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6. Результат работы функции </w:t>
      </w:r>
      <w:proofErr w:type="spellStart"/>
      <w:r>
        <w:rPr>
          <w:sz w:val="28"/>
          <w:szCs w:val="28"/>
          <w:lang w:val="en-US"/>
        </w:rPr>
        <w:t>GetPointAmount</w:t>
      </w:r>
      <w:proofErr w:type="spellEnd"/>
    </w:p>
    <w:p w14:paraId="7047B44B" w14:textId="5BBC229C" w:rsidR="003A2CBC" w:rsidRDefault="003A2CBC" w:rsidP="00572DF7">
      <w:pPr>
        <w:spacing w:before="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Как видно из рисунка выше, итоговый результат совпал с нашими предположениями. </w:t>
      </w:r>
    </w:p>
    <w:p w14:paraId="0C9F64E1" w14:textId="20DD0299" w:rsidR="00572DF7" w:rsidRPr="006820C6" w:rsidRDefault="00572DF7" w:rsidP="00572DF7">
      <w:pPr>
        <w:spacing w:before="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6B4D6D">
        <w:rPr>
          <w:sz w:val="28"/>
          <w:szCs w:val="28"/>
        </w:rPr>
        <w:t>Узнаем,</w:t>
      </w:r>
      <w:r w:rsidR="00BC79CA">
        <w:rPr>
          <w:sz w:val="28"/>
          <w:szCs w:val="28"/>
        </w:rPr>
        <w:t xml:space="preserve"> сколько пассажирских автобусов у нас есть</w:t>
      </w:r>
    </w:p>
    <w:p w14:paraId="61B9DC50" w14:textId="75A091FE" w:rsidR="00572DF7" w:rsidRDefault="00BC79CA" w:rsidP="00572DF7">
      <w:pPr>
        <w:spacing w:before="40"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C0DB9BB" wp14:editId="75C4F07F">
            <wp:extent cx="1985438" cy="467833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91874" cy="46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967A5" w14:textId="27E877F9" w:rsidR="006820C6" w:rsidRPr="006820C6" w:rsidRDefault="006820C6" w:rsidP="00572DF7">
      <w:pPr>
        <w:spacing w:before="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A00DC3">
        <w:rPr>
          <w:sz w:val="28"/>
          <w:szCs w:val="28"/>
        </w:rPr>
        <w:t xml:space="preserve">7. </w:t>
      </w:r>
      <w:r>
        <w:rPr>
          <w:sz w:val="28"/>
          <w:szCs w:val="28"/>
        </w:rPr>
        <w:t xml:space="preserve">Результат работы функции </w:t>
      </w:r>
    </w:p>
    <w:p w14:paraId="49E7ACB5" w14:textId="18C75E16" w:rsidR="00572DF7" w:rsidRPr="00572DF7" w:rsidRDefault="00572DF7" w:rsidP="00572DF7">
      <w:pPr>
        <w:spacing w:before="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На рисунке выше можно увидеть, сколько </w:t>
      </w:r>
      <w:r w:rsidR="00BC79CA">
        <w:rPr>
          <w:sz w:val="28"/>
          <w:szCs w:val="28"/>
        </w:rPr>
        <w:t>пассажирских автобусов записано в таблице автобусов.</w:t>
      </w:r>
    </w:p>
    <w:p w14:paraId="26992DF6" w14:textId="449B2BBB" w:rsidR="006B4D6D" w:rsidRPr="006820C6" w:rsidRDefault="006B4D6D" w:rsidP="00572DF7">
      <w:pPr>
        <w:spacing w:before="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Напоследок протестируем работу триггеров. Добавим три заказа, один из них удалим и удостоверимся, что автобус удаленного заказа стал доступен (метка 0), а в </w:t>
      </w:r>
      <w:r w:rsidR="006820C6">
        <w:rPr>
          <w:sz w:val="28"/>
          <w:szCs w:val="28"/>
        </w:rPr>
        <w:t>историю сохранились все заказы:</w:t>
      </w:r>
    </w:p>
    <w:p w14:paraId="184443A6" w14:textId="6DFF26B4" w:rsidR="006B4D6D" w:rsidRDefault="006B4D6D" w:rsidP="006B4D6D">
      <w:pPr>
        <w:spacing w:before="40" w:line="360" w:lineRule="auto"/>
        <w:jc w:val="center"/>
        <w:rPr>
          <w:i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0766CB5" wp14:editId="6A35427A">
            <wp:extent cx="3943350" cy="21717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F623A" w14:textId="0FE98DB0" w:rsidR="006820C6" w:rsidRPr="00A00DC3" w:rsidRDefault="006820C6" w:rsidP="006B4D6D">
      <w:pPr>
        <w:spacing w:before="40" w:line="360" w:lineRule="auto"/>
        <w:jc w:val="center"/>
        <w:rPr>
          <w:sz w:val="28"/>
          <w:szCs w:val="28"/>
        </w:rPr>
      </w:pPr>
      <w:r w:rsidRPr="006820C6">
        <w:rPr>
          <w:sz w:val="28"/>
          <w:szCs w:val="28"/>
        </w:rPr>
        <w:t>Рисунок 8. Состояние</w:t>
      </w:r>
      <w:r w:rsidRPr="00A00DC3">
        <w:rPr>
          <w:sz w:val="28"/>
          <w:szCs w:val="28"/>
        </w:rPr>
        <w:t xml:space="preserve"> </w:t>
      </w:r>
      <w:r w:rsidRPr="006820C6">
        <w:rPr>
          <w:sz w:val="28"/>
          <w:szCs w:val="28"/>
          <w:lang w:val="en-US"/>
        </w:rPr>
        <w:t>Buses</w:t>
      </w:r>
      <w:r w:rsidRPr="00A00DC3">
        <w:rPr>
          <w:sz w:val="28"/>
          <w:szCs w:val="28"/>
        </w:rPr>
        <w:t xml:space="preserve">, </w:t>
      </w:r>
      <w:r w:rsidRPr="006820C6">
        <w:rPr>
          <w:sz w:val="28"/>
          <w:szCs w:val="28"/>
          <w:lang w:val="en-US"/>
        </w:rPr>
        <w:t>Orders</w:t>
      </w:r>
      <w:r w:rsidRPr="00A00DC3">
        <w:rPr>
          <w:sz w:val="28"/>
          <w:szCs w:val="28"/>
        </w:rPr>
        <w:t xml:space="preserve"> </w:t>
      </w:r>
      <w:r w:rsidRPr="006820C6">
        <w:rPr>
          <w:sz w:val="28"/>
          <w:szCs w:val="28"/>
        </w:rPr>
        <w:t>и</w:t>
      </w:r>
      <w:r w:rsidRPr="00A00DC3">
        <w:rPr>
          <w:sz w:val="28"/>
          <w:szCs w:val="28"/>
        </w:rPr>
        <w:t xml:space="preserve"> </w:t>
      </w:r>
      <w:r w:rsidRPr="006820C6">
        <w:rPr>
          <w:sz w:val="28"/>
          <w:szCs w:val="28"/>
          <w:lang w:val="en-US"/>
        </w:rPr>
        <w:t>History</w:t>
      </w:r>
      <w:r w:rsidRPr="00A00DC3">
        <w:rPr>
          <w:sz w:val="28"/>
          <w:szCs w:val="28"/>
        </w:rPr>
        <w:t xml:space="preserve"> </w:t>
      </w:r>
      <w:r w:rsidRPr="006820C6">
        <w:rPr>
          <w:sz w:val="28"/>
          <w:szCs w:val="28"/>
        </w:rPr>
        <w:t>до</w:t>
      </w:r>
    </w:p>
    <w:p w14:paraId="4BA9CAFF" w14:textId="15A631F6" w:rsidR="006B4D6D" w:rsidRDefault="006B4D6D" w:rsidP="006B4D6D">
      <w:pPr>
        <w:spacing w:before="40" w:line="360" w:lineRule="auto"/>
        <w:jc w:val="center"/>
        <w:rPr>
          <w:i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23D76650" wp14:editId="197CCA88">
            <wp:extent cx="4086225" cy="21717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86225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BBDD1" w14:textId="620064B2" w:rsidR="006820C6" w:rsidRPr="00A00DC3" w:rsidRDefault="006820C6" w:rsidP="006B4D6D">
      <w:pPr>
        <w:spacing w:before="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9</w:t>
      </w:r>
      <w:r w:rsidRPr="006820C6">
        <w:rPr>
          <w:sz w:val="28"/>
          <w:szCs w:val="28"/>
        </w:rPr>
        <w:t>. Состояние</w:t>
      </w:r>
      <w:r w:rsidRPr="00A00DC3">
        <w:rPr>
          <w:sz w:val="28"/>
          <w:szCs w:val="28"/>
        </w:rPr>
        <w:t xml:space="preserve"> </w:t>
      </w:r>
      <w:r w:rsidRPr="006820C6">
        <w:rPr>
          <w:sz w:val="28"/>
          <w:szCs w:val="28"/>
          <w:lang w:val="en-US"/>
        </w:rPr>
        <w:t>Buses</w:t>
      </w:r>
      <w:r w:rsidRPr="00A00DC3">
        <w:rPr>
          <w:sz w:val="28"/>
          <w:szCs w:val="28"/>
        </w:rPr>
        <w:t xml:space="preserve">, </w:t>
      </w:r>
      <w:r w:rsidRPr="006820C6">
        <w:rPr>
          <w:sz w:val="28"/>
          <w:szCs w:val="28"/>
          <w:lang w:val="en-US"/>
        </w:rPr>
        <w:t>Orders</w:t>
      </w:r>
      <w:r w:rsidRPr="00A00DC3">
        <w:rPr>
          <w:sz w:val="28"/>
          <w:szCs w:val="28"/>
        </w:rPr>
        <w:t xml:space="preserve"> </w:t>
      </w:r>
      <w:r w:rsidRPr="006820C6">
        <w:rPr>
          <w:sz w:val="28"/>
          <w:szCs w:val="28"/>
        </w:rPr>
        <w:t>и</w:t>
      </w:r>
      <w:r w:rsidRPr="00A00DC3">
        <w:rPr>
          <w:sz w:val="28"/>
          <w:szCs w:val="28"/>
        </w:rPr>
        <w:t xml:space="preserve"> </w:t>
      </w:r>
      <w:r w:rsidRPr="006820C6">
        <w:rPr>
          <w:sz w:val="28"/>
          <w:szCs w:val="28"/>
          <w:lang w:val="en-US"/>
        </w:rPr>
        <w:t>History</w:t>
      </w:r>
      <w:r w:rsidRPr="00A00DC3">
        <w:rPr>
          <w:sz w:val="28"/>
          <w:szCs w:val="28"/>
        </w:rPr>
        <w:t xml:space="preserve"> </w:t>
      </w:r>
      <w:r>
        <w:rPr>
          <w:sz w:val="28"/>
          <w:szCs w:val="28"/>
        </w:rPr>
        <w:t>после</w:t>
      </w:r>
    </w:p>
    <w:p w14:paraId="6372711C" w14:textId="7CECD274" w:rsidR="006B4D6D" w:rsidRPr="006B4D6D" w:rsidRDefault="006B4D6D" w:rsidP="006B4D6D">
      <w:pPr>
        <w:spacing w:before="40" w:line="360" w:lineRule="auto"/>
        <w:jc w:val="both"/>
        <w:rPr>
          <w:sz w:val="28"/>
          <w:szCs w:val="28"/>
        </w:rPr>
      </w:pPr>
      <w:r w:rsidRPr="00A00DC3">
        <w:rPr>
          <w:sz w:val="28"/>
          <w:szCs w:val="28"/>
        </w:rPr>
        <w:tab/>
      </w:r>
      <w:r>
        <w:rPr>
          <w:sz w:val="28"/>
          <w:szCs w:val="28"/>
        </w:rPr>
        <w:t>Как видим на рисунке выше, ожидания оправдались.</w:t>
      </w:r>
    </w:p>
    <w:p w14:paraId="3452B99C" w14:textId="77777777" w:rsidR="00BC79CA" w:rsidRDefault="00BC79CA" w:rsidP="00847151">
      <w:pPr>
        <w:pStyle w:val="2"/>
        <w:spacing w:line="36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</w:p>
    <w:p w14:paraId="6BAD6D31" w14:textId="77777777" w:rsidR="006B4D6D" w:rsidRPr="006B4D6D" w:rsidRDefault="006B4D6D" w:rsidP="006B4D6D">
      <w:pPr>
        <w:pStyle w:val="2"/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" w:name="_Toc27837829"/>
      <w:bookmarkStart w:id="14" w:name="_Toc28107354"/>
      <w:r w:rsidRPr="006B4D6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азработка стратегии резервного копирования</w:t>
      </w:r>
      <w:bookmarkEnd w:id="13"/>
      <w:bookmarkEnd w:id="14"/>
    </w:p>
    <w:p w14:paraId="7742D99F" w14:textId="77777777" w:rsidR="006B4D6D" w:rsidRPr="006B4D6D" w:rsidRDefault="006B4D6D" w:rsidP="006B4D6D">
      <w:pPr>
        <w:pStyle w:val="Times142"/>
        <w:spacing w:before="40" w:line="360" w:lineRule="auto"/>
        <w:ind w:firstLine="0"/>
        <w:rPr>
          <w:szCs w:val="28"/>
        </w:rPr>
      </w:pPr>
      <w:r w:rsidRPr="006B4D6D">
        <w:rPr>
          <w:bCs/>
          <w:szCs w:val="28"/>
        </w:rPr>
        <w:tab/>
        <w:t xml:space="preserve">Для проектируемой БД была выбрана стратегия </w:t>
      </w:r>
      <w:r w:rsidRPr="006B4D6D">
        <w:rPr>
          <w:szCs w:val="28"/>
        </w:rPr>
        <w:t>резервного копирования базы данных и журнала транзакций. На это есть несколько причин: база данных магазина будет часто изменяться и пополняться новыми данными о заказах, следовательно, ее размеры будут быстро расти, что не позволит нам использовать стратегию полного резервного копирования базы данных, файлы которой имеют большие размеры.</w:t>
      </w:r>
    </w:p>
    <w:p w14:paraId="33F199F1" w14:textId="77777777" w:rsidR="006820C6" w:rsidRDefault="006B4D6D" w:rsidP="006820C6">
      <w:pPr>
        <w:pStyle w:val="Times142"/>
        <w:spacing w:before="40" w:line="360" w:lineRule="auto"/>
        <w:ind w:firstLine="0"/>
        <w:rPr>
          <w:szCs w:val="28"/>
        </w:rPr>
      </w:pPr>
      <w:r>
        <w:rPr>
          <w:b/>
          <w:szCs w:val="28"/>
        </w:rPr>
        <w:tab/>
      </w:r>
      <w:r w:rsidR="006820C6">
        <w:rPr>
          <w:szCs w:val="28"/>
        </w:rPr>
        <w:t>Проверим, работает ли восстановление базы данных из резервной копии. Сымитируем потерю базы данных путем ее отключения:</w:t>
      </w:r>
    </w:p>
    <w:p w14:paraId="5F3AC79B" w14:textId="34BED033" w:rsidR="006820C6" w:rsidRDefault="006820C6" w:rsidP="006820C6">
      <w:pPr>
        <w:pStyle w:val="Times142"/>
        <w:spacing w:before="40" w:line="360" w:lineRule="auto"/>
        <w:ind w:firstLine="0"/>
        <w:jc w:val="center"/>
        <w:rPr>
          <w:szCs w:val="28"/>
        </w:rPr>
      </w:pPr>
      <w:r>
        <w:rPr>
          <w:noProof/>
        </w:rPr>
        <w:drawing>
          <wp:inline distT="0" distB="0" distL="0" distR="0" wp14:anchorId="174613FD" wp14:editId="7679941E">
            <wp:extent cx="2571750" cy="17049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FEA43" w14:textId="6B759138" w:rsidR="006820C6" w:rsidRDefault="006820C6" w:rsidP="006820C6">
      <w:pPr>
        <w:pStyle w:val="Times142"/>
        <w:spacing w:before="40" w:line="360" w:lineRule="auto"/>
        <w:ind w:firstLine="0"/>
        <w:jc w:val="center"/>
        <w:rPr>
          <w:szCs w:val="28"/>
        </w:rPr>
      </w:pPr>
      <w:r>
        <w:rPr>
          <w:szCs w:val="28"/>
        </w:rPr>
        <w:t>Рисунок 10. База данных на месте</w:t>
      </w:r>
    </w:p>
    <w:p w14:paraId="4B411B02" w14:textId="11DE44B1" w:rsidR="006820C6" w:rsidRDefault="006820C6" w:rsidP="006820C6">
      <w:pPr>
        <w:pStyle w:val="Times142"/>
        <w:spacing w:before="40" w:line="360" w:lineRule="auto"/>
        <w:ind w:firstLine="0"/>
        <w:rPr>
          <w:szCs w:val="28"/>
        </w:rPr>
      </w:pPr>
      <w:r>
        <w:rPr>
          <w:szCs w:val="28"/>
        </w:rPr>
        <w:tab/>
        <w:t xml:space="preserve">И в таблице </w:t>
      </w:r>
      <w:r>
        <w:rPr>
          <w:szCs w:val="28"/>
          <w:lang w:val="en-US"/>
        </w:rPr>
        <w:t>Point</w:t>
      </w:r>
      <w:r w:rsidR="00581219">
        <w:rPr>
          <w:szCs w:val="28"/>
          <w:lang w:val="en-US"/>
        </w:rPr>
        <w:t>s</w:t>
      </w:r>
      <w:r w:rsidRPr="00433E6B">
        <w:rPr>
          <w:szCs w:val="28"/>
        </w:rPr>
        <w:t xml:space="preserve"> </w:t>
      </w:r>
      <w:r>
        <w:rPr>
          <w:szCs w:val="28"/>
        </w:rPr>
        <w:t>присутствуют следующие данные:</w:t>
      </w:r>
    </w:p>
    <w:p w14:paraId="75DC6013" w14:textId="278E168E" w:rsidR="006820C6" w:rsidRDefault="006820C6" w:rsidP="006820C6">
      <w:pPr>
        <w:pStyle w:val="Times142"/>
        <w:spacing w:before="40" w:line="360" w:lineRule="auto"/>
        <w:ind w:firstLine="0"/>
        <w:jc w:val="center"/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110419A9" wp14:editId="6559143A">
            <wp:extent cx="3867150" cy="22288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69D8E0" w14:textId="3FE2C1AD" w:rsidR="006820C6" w:rsidRDefault="006820C6" w:rsidP="006820C6">
      <w:pPr>
        <w:pStyle w:val="Times142"/>
        <w:spacing w:before="40" w:line="360" w:lineRule="auto"/>
        <w:ind w:firstLine="0"/>
        <w:jc w:val="center"/>
        <w:rPr>
          <w:szCs w:val="28"/>
        </w:rPr>
      </w:pPr>
      <w:r>
        <w:rPr>
          <w:szCs w:val="28"/>
        </w:rPr>
        <w:t xml:space="preserve">Рисунок 11. Данные таблицы </w:t>
      </w:r>
      <w:r>
        <w:rPr>
          <w:szCs w:val="28"/>
          <w:lang w:val="en-US"/>
        </w:rPr>
        <w:t>Point</w:t>
      </w:r>
      <w:r w:rsidRPr="006820C6">
        <w:rPr>
          <w:szCs w:val="28"/>
        </w:rPr>
        <w:t xml:space="preserve"> </w:t>
      </w:r>
      <w:r>
        <w:rPr>
          <w:szCs w:val="28"/>
        </w:rPr>
        <w:t>до потери базы данных</w:t>
      </w:r>
    </w:p>
    <w:p w14:paraId="46BBFD03" w14:textId="7B7BA31D" w:rsidR="006820C6" w:rsidRDefault="006820C6" w:rsidP="006820C6">
      <w:pPr>
        <w:pStyle w:val="Times142"/>
        <w:spacing w:before="40" w:line="360" w:lineRule="auto"/>
        <w:ind w:firstLine="0"/>
        <w:rPr>
          <w:szCs w:val="28"/>
        </w:rPr>
      </w:pPr>
      <w:r>
        <w:rPr>
          <w:szCs w:val="28"/>
        </w:rPr>
        <w:tab/>
        <w:t>Выполним создание резервной копии</w:t>
      </w:r>
    </w:p>
    <w:p w14:paraId="5B752AB2" w14:textId="77777777" w:rsidR="006820C6" w:rsidRDefault="006820C6" w:rsidP="006820C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szCs w:val="28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US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master</w:t>
      </w:r>
      <w:proofErr w:type="spellEnd"/>
    </w:p>
    <w:p w14:paraId="38F3D039" w14:textId="485D8E05" w:rsidR="006820C6" w:rsidRPr="006820C6" w:rsidRDefault="006820C6" w:rsidP="006820C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00DC3"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ab/>
      </w:r>
      <w:r w:rsidRPr="006820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O</w:t>
      </w:r>
    </w:p>
    <w:p w14:paraId="7C87E136" w14:textId="77777777" w:rsidR="006820C6" w:rsidRPr="006820C6" w:rsidRDefault="006820C6" w:rsidP="006820C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3D7D1E7" w14:textId="2933CA62" w:rsidR="006820C6" w:rsidRPr="006820C6" w:rsidRDefault="006820C6" w:rsidP="006820C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ab/>
      </w:r>
      <w:r w:rsidRPr="006820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ACKUP</w:t>
      </w:r>
      <w:r w:rsidRPr="006820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820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ATABASE</w:t>
      </w:r>
      <w:r w:rsidRPr="006820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820C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DZ_DB_Karmanov</w:t>
      </w:r>
      <w:proofErr w:type="spellEnd"/>
    </w:p>
    <w:p w14:paraId="6E4DF5FC" w14:textId="42E7C8AD" w:rsidR="006820C6" w:rsidRPr="00A00DC3" w:rsidRDefault="006820C6" w:rsidP="006820C6">
      <w:pPr>
        <w:autoSpaceDE w:val="0"/>
        <w:autoSpaceDN w:val="0"/>
        <w:adjustRightInd w:val="0"/>
        <w:rPr>
          <w:szCs w:val="28"/>
          <w:lang w:val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ab/>
      </w:r>
      <w:r w:rsidRPr="006820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O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820C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ISK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=</w:t>
      </w:r>
      <w:r w:rsidRPr="00A00DC3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'</w:t>
      </w:r>
      <w:r w:rsidRPr="006820C6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D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:\</w:t>
      </w:r>
      <w:proofErr w:type="spellStart"/>
      <w:r w:rsidRPr="006820C6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Ucheba</w:t>
      </w:r>
      <w:proofErr w:type="spellEnd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5</w:t>
      </w:r>
      <w:r w:rsidRPr="006820C6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sem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</w:t>
      </w:r>
      <w:r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БД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</w:t>
      </w:r>
      <w:r w:rsidRPr="006820C6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IDZ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</w:t>
      </w:r>
      <w:r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Я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\</w:t>
      </w:r>
      <w:proofErr w:type="spellStart"/>
      <w:r w:rsidRPr="006820C6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BackupFull</w:t>
      </w:r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.</w:t>
      </w:r>
      <w:r w:rsidRPr="006820C6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bak</w:t>
      </w:r>
      <w:proofErr w:type="spellEnd"/>
      <w:r w:rsidRPr="00A00DC3">
        <w:rPr>
          <w:rFonts w:ascii="Consolas" w:eastAsiaTheme="minorHAnsi" w:hAnsi="Consolas" w:cs="Consolas"/>
          <w:color w:val="FF0000"/>
          <w:sz w:val="19"/>
          <w:szCs w:val="19"/>
          <w:lang w:val="en-US" w:eastAsia="en-US"/>
        </w:rPr>
        <w:t>'</w:t>
      </w:r>
    </w:p>
    <w:p w14:paraId="5B82F80E" w14:textId="2E954D1A" w:rsidR="006820C6" w:rsidRDefault="006820C6" w:rsidP="00581219">
      <w:pPr>
        <w:spacing w:line="360" w:lineRule="auto"/>
        <w:jc w:val="both"/>
        <w:rPr>
          <w:sz w:val="28"/>
          <w:szCs w:val="28"/>
        </w:rPr>
      </w:pPr>
      <w:r w:rsidRPr="00A00DC3">
        <w:rPr>
          <w:sz w:val="28"/>
          <w:szCs w:val="28"/>
          <w:lang w:val="en-US"/>
        </w:rPr>
        <w:tab/>
      </w:r>
      <w:r>
        <w:rPr>
          <w:sz w:val="28"/>
          <w:szCs w:val="28"/>
        </w:rPr>
        <w:t>Затем отключим базу данных и попытаемся восстановить:</w:t>
      </w:r>
    </w:p>
    <w:p w14:paraId="4A730B39" w14:textId="7E71AB05" w:rsidR="006820C6" w:rsidRDefault="00581219" w:rsidP="006820C6">
      <w:pPr>
        <w:spacing w:before="40"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9BAECA7" wp14:editId="049FEB2F">
            <wp:extent cx="5871403" cy="30834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120" cy="311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27741" w14:textId="68D521C5" w:rsidR="006820C6" w:rsidRDefault="006820C6" w:rsidP="006820C6">
      <w:pPr>
        <w:spacing w:before="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1. На наше действие что-то достать из этой базы данных, произошла ошибка, т.к. такой б</w:t>
      </w:r>
      <w:r w:rsidR="00581219">
        <w:rPr>
          <w:sz w:val="28"/>
          <w:szCs w:val="28"/>
        </w:rPr>
        <w:t xml:space="preserve">азы </w:t>
      </w:r>
      <w:r>
        <w:rPr>
          <w:sz w:val="28"/>
          <w:szCs w:val="28"/>
        </w:rPr>
        <w:t>д</w:t>
      </w:r>
      <w:r w:rsidR="00581219">
        <w:rPr>
          <w:sz w:val="28"/>
          <w:szCs w:val="28"/>
        </w:rPr>
        <w:t>анных</w:t>
      </w:r>
      <w:r>
        <w:rPr>
          <w:sz w:val="28"/>
          <w:szCs w:val="28"/>
        </w:rPr>
        <w:t xml:space="preserve"> уже не существует</w:t>
      </w:r>
    </w:p>
    <w:p w14:paraId="3A25C185" w14:textId="03B67BEA" w:rsidR="006820C6" w:rsidRDefault="00581219" w:rsidP="006820C6">
      <w:pPr>
        <w:spacing w:before="40"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ABC69D2" wp14:editId="79345E66">
            <wp:extent cx="4686300" cy="6000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DDB0A" w14:textId="77777777" w:rsidR="006820C6" w:rsidRDefault="006820C6" w:rsidP="006820C6">
      <w:pPr>
        <w:spacing w:before="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2. Восстановили базу данных</w:t>
      </w:r>
    </w:p>
    <w:p w14:paraId="5848F2A9" w14:textId="674420AD" w:rsidR="006820C6" w:rsidRDefault="00581219" w:rsidP="006820C6">
      <w:pPr>
        <w:spacing w:before="40"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BA6712E" wp14:editId="7B50B8F7">
            <wp:extent cx="3838575" cy="22288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22A0B" w14:textId="66CA1B6B" w:rsidR="006820C6" w:rsidRPr="00581219" w:rsidRDefault="006820C6" w:rsidP="006820C6">
      <w:pPr>
        <w:spacing w:before="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3. И </w:t>
      </w:r>
      <w:r w:rsidR="00581219">
        <w:rPr>
          <w:sz w:val="28"/>
          <w:szCs w:val="28"/>
        </w:rPr>
        <w:t>снова смотрим на данные таблицы</w:t>
      </w:r>
      <w:r w:rsidR="00581219" w:rsidRPr="00581219">
        <w:rPr>
          <w:sz w:val="28"/>
          <w:szCs w:val="28"/>
        </w:rPr>
        <w:t xml:space="preserve"> </w:t>
      </w:r>
      <w:r w:rsidR="00581219">
        <w:rPr>
          <w:sz w:val="28"/>
          <w:szCs w:val="28"/>
          <w:lang w:val="en-US"/>
        </w:rPr>
        <w:t>Points</w:t>
      </w:r>
    </w:p>
    <w:p w14:paraId="72B6381E" w14:textId="62D4D1F7" w:rsidR="006B4D6D" w:rsidRDefault="006820C6" w:rsidP="006B4D6D">
      <w:pPr>
        <w:spacing w:before="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  <w:t>Как видно из рисунков выше, база данных с успехом была восстановлена и данных были сохранены.</w:t>
      </w:r>
    </w:p>
    <w:p w14:paraId="1987E2D9" w14:textId="77777777" w:rsidR="00581219" w:rsidRPr="00581219" w:rsidRDefault="00581219" w:rsidP="006B4D6D">
      <w:pPr>
        <w:spacing w:before="40" w:line="360" w:lineRule="auto"/>
        <w:jc w:val="both"/>
        <w:rPr>
          <w:sz w:val="28"/>
          <w:szCs w:val="28"/>
        </w:rPr>
      </w:pPr>
    </w:p>
    <w:p w14:paraId="6BADF4FD" w14:textId="15E81222" w:rsidR="006B4D6D" w:rsidRPr="00A00DC3" w:rsidRDefault="006B4D6D" w:rsidP="006B4D6D">
      <w:pPr>
        <w:pStyle w:val="2"/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5" w:name="_Toc28107355"/>
      <w:r w:rsidRPr="006B4D6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тоговая</w:t>
      </w:r>
      <w:r w:rsidRPr="00A00DC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6B4D6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диаграмма</w:t>
      </w:r>
      <w:bookmarkEnd w:id="15"/>
    </w:p>
    <w:p w14:paraId="20D288B5" w14:textId="2B55B3C5" w:rsidR="006B4D6D" w:rsidRPr="006B4D6D" w:rsidRDefault="00581219" w:rsidP="006B4D6D">
      <w:pPr>
        <w:spacing w:before="40" w:line="360" w:lineRule="auto"/>
        <w:rPr>
          <w:sz w:val="28"/>
          <w:szCs w:val="28"/>
        </w:rPr>
      </w:pPr>
      <w:r>
        <w:rPr>
          <w:sz w:val="28"/>
          <w:szCs w:val="28"/>
        </w:rPr>
        <w:tab/>
      </w:r>
      <w:r w:rsidR="006B4D6D" w:rsidRPr="006B4D6D">
        <w:rPr>
          <w:sz w:val="28"/>
          <w:szCs w:val="28"/>
        </w:rPr>
        <w:t>В</w:t>
      </w:r>
      <w:r w:rsidR="006B4D6D" w:rsidRPr="00581219">
        <w:rPr>
          <w:sz w:val="28"/>
          <w:szCs w:val="28"/>
        </w:rPr>
        <w:t xml:space="preserve"> </w:t>
      </w:r>
      <w:r w:rsidR="006B4D6D" w:rsidRPr="006B4D6D">
        <w:rPr>
          <w:sz w:val="28"/>
          <w:szCs w:val="28"/>
        </w:rPr>
        <w:t>результате</w:t>
      </w:r>
      <w:r w:rsidR="006B4D6D" w:rsidRPr="00581219">
        <w:rPr>
          <w:sz w:val="28"/>
          <w:szCs w:val="28"/>
        </w:rPr>
        <w:t xml:space="preserve"> </w:t>
      </w:r>
      <w:r w:rsidR="006B4D6D" w:rsidRPr="006B4D6D">
        <w:rPr>
          <w:sz w:val="28"/>
          <w:szCs w:val="28"/>
        </w:rPr>
        <w:t>разработки</w:t>
      </w:r>
      <w:r w:rsidR="006B4D6D" w:rsidRPr="00581219">
        <w:rPr>
          <w:sz w:val="28"/>
          <w:szCs w:val="28"/>
        </w:rPr>
        <w:t xml:space="preserve"> </w:t>
      </w:r>
      <w:r w:rsidR="006B4D6D" w:rsidRPr="006B4D6D">
        <w:rPr>
          <w:sz w:val="28"/>
          <w:szCs w:val="28"/>
        </w:rPr>
        <w:t>базы</w:t>
      </w:r>
      <w:r w:rsidR="006B4D6D" w:rsidRPr="00581219">
        <w:rPr>
          <w:sz w:val="28"/>
          <w:szCs w:val="28"/>
        </w:rPr>
        <w:t xml:space="preserve"> </w:t>
      </w:r>
      <w:r w:rsidR="006B4D6D" w:rsidRPr="006B4D6D">
        <w:rPr>
          <w:sz w:val="28"/>
          <w:szCs w:val="28"/>
        </w:rPr>
        <w:t>данных</w:t>
      </w:r>
      <w:r w:rsidR="006B4D6D" w:rsidRPr="00581219">
        <w:rPr>
          <w:sz w:val="28"/>
          <w:szCs w:val="28"/>
        </w:rPr>
        <w:t xml:space="preserve"> </w:t>
      </w:r>
      <w:r w:rsidR="006B4D6D" w:rsidRPr="006B4D6D">
        <w:rPr>
          <w:sz w:val="28"/>
          <w:szCs w:val="28"/>
        </w:rPr>
        <w:t>была</w:t>
      </w:r>
      <w:r w:rsidR="006B4D6D" w:rsidRPr="00581219">
        <w:rPr>
          <w:sz w:val="28"/>
          <w:szCs w:val="28"/>
        </w:rPr>
        <w:t xml:space="preserve"> </w:t>
      </w:r>
      <w:r w:rsidR="006B4D6D" w:rsidRPr="006B4D6D">
        <w:rPr>
          <w:sz w:val="28"/>
          <w:szCs w:val="28"/>
        </w:rPr>
        <w:t>получена</w:t>
      </w:r>
      <w:r w:rsidR="006B4D6D" w:rsidRPr="00581219">
        <w:rPr>
          <w:sz w:val="28"/>
          <w:szCs w:val="28"/>
        </w:rPr>
        <w:t xml:space="preserve"> </w:t>
      </w:r>
      <w:r w:rsidR="006B4D6D" w:rsidRPr="006B4D6D">
        <w:rPr>
          <w:sz w:val="28"/>
          <w:szCs w:val="28"/>
        </w:rPr>
        <w:t>диаграмма свя</w:t>
      </w:r>
      <w:r>
        <w:rPr>
          <w:sz w:val="28"/>
          <w:szCs w:val="28"/>
        </w:rPr>
        <w:t>зей, представленная на рисунке 14</w:t>
      </w:r>
      <w:r w:rsidR="006B4D6D" w:rsidRPr="006B4D6D">
        <w:rPr>
          <w:sz w:val="28"/>
          <w:szCs w:val="28"/>
        </w:rPr>
        <w:t>.</w:t>
      </w:r>
    </w:p>
    <w:p w14:paraId="03A9B6B2" w14:textId="77777777" w:rsidR="006B4D6D" w:rsidRPr="006B4D6D" w:rsidRDefault="006B4D6D" w:rsidP="006B4D6D"/>
    <w:p w14:paraId="3CAD9B8B" w14:textId="5DAE655D" w:rsidR="006B4D6D" w:rsidRDefault="006B4D6D" w:rsidP="006B4D6D">
      <w:pPr>
        <w:spacing w:before="40" w:line="360" w:lineRule="auto"/>
        <w:jc w:val="both"/>
        <w:rPr>
          <w:bCs/>
        </w:rPr>
      </w:pPr>
      <w:r>
        <w:rPr>
          <w:noProof/>
        </w:rPr>
        <w:drawing>
          <wp:inline distT="0" distB="0" distL="0" distR="0" wp14:anchorId="067384AB" wp14:editId="772286EA">
            <wp:extent cx="5940425" cy="364299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2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9FEE4" w14:textId="5AC9A28C" w:rsidR="006B4D6D" w:rsidRPr="006B4D6D" w:rsidRDefault="00581219" w:rsidP="006B4D6D">
      <w:pPr>
        <w:spacing w:before="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4</w:t>
      </w:r>
      <w:r w:rsidR="006B4D6D" w:rsidRPr="006B4D6D">
        <w:rPr>
          <w:sz w:val="28"/>
          <w:szCs w:val="28"/>
        </w:rPr>
        <w:t>. Диаграмма базы данных</w:t>
      </w:r>
    </w:p>
    <w:p w14:paraId="7A04651D" w14:textId="77777777" w:rsidR="006B4D6D" w:rsidRPr="006B4D6D" w:rsidRDefault="006B4D6D" w:rsidP="006B4D6D">
      <w:pPr>
        <w:spacing w:before="40" w:line="360" w:lineRule="auto"/>
        <w:jc w:val="both"/>
        <w:rPr>
          <w:sz w:val="28"/>
          <w:szCs w:val="28"/>
        </w:rPr>
      </w:pPr>
      <w:r w:rsidRPr="006B4D6D">
        <w:rPr>
          <w:sz w:val="28"/>
          <w:szCs w:val="28"/>
        </w:rPr>
        <w:tab/>
        <w:t>Итоговая диаграмма полностью соответствует диаграмме, которую мы создали на этапе проектирования.</w:t>
      </w:r>
    </w:p>
    <w:p w14:paraId="029EC06A" w14:textId="77777777" w:rsidR="006B4D6D" w:rsidRPr="006B4D6D" w:rsidRDefault="006B4D6D" w:rsidP="006B4D6D">
      <w:pPr>
        <w:spacing w:before="40" w:line="360" w:lineRule="auto"/>
        <w:jc w:val="both"/>
        <w:rPr>
          <w:bCs/>
        </w:rPr>
      </w:pPr>
    </w:p>
    <w:p w14:paraId="38B1BED7" w14:textId="65773A1C" w:rsidR="005966CD" w:rsidRPr="006B4D6D" w:rsidRDefault="005966CD" w:rsidP="006B4D6D">
      <w:pPr>
        <w:pStyle w:val="2"/>
        <w:spacing w:before="0"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16" w:name="_Toc28107356"/>
      <w:r w:rsidRPr="006B4D6D">
        <w:rPr>
          <w:rFonts w:ascii="Times New Roman" w:hAnsi="Times New Roman" w:cs="Times New Roman"/>
          <w:b/>
          <w:color w:val="auto"/>
          <w:sz w:val="28"/>
          <w:szCs w:val="28"/>
        </w:rPr>
        <w:t>Вывод</w:t>
      </w:r>
      <w:bookmarkEnd w:id="16"/>
    </w:p>
    <w:p w14:paraId="2DC6C063" w14:textId="572B1872" w:rsidR="006B4D6D" w:rsidRPr="006B4D6D" w:rsidRDefault="006B4D6D" w:rsidP="006B4D6D">
      <w:pPr>
        <w:autoSpaceDE w:val="0"/>
        <w:autoSpaceDN w:val="0"/>
        <w:adjustRightInd w:val="0"/>
        <w:spacing w:line="360" w:lineRule="auto"/>
        <w:ind w:firstLine="708"/>
        <w:jc w:val="both"/>
        <w:rPr>
          <w:sz w:val="28"/>
          <w:szCs w:val="28"/>
        </w:rPr>
      </w:pPr>
      <w:r w:rsidRPr="006B4D6D">
        <w:rPr>
          <w:sz w:val="28"/>
          <w:szCs w:val="28"/>
        </w:rPr>
        <w:t xml:space="preserve">В ходе данного индивидуального задания были изучены методы работы с базами данных, триггерами, хранимыми процедурами, </w:t>
      </w:r>
      <w:r w:rsidRPr="006B4D6D">
        <w:rPr>
          <w:sz w:val="28"/>
          <w:szCs w:val="28"/>
          <w:lang w:val="en-US"/>
        </w:rPr>
        <w:t>UDF</w:t>
      </w:r>
      <w:r w:rsidRPr="006B4D6D">
        <w:rPr>
          <w:sz w:val="28"/>
          <w:szCs w:val="28"/>
        </w:rPr>
        <w:t xml:space="preserve"> и разработана собственная база, регулирующая работу</w:t>
      </w:r>
      <w:r w:rsidR="00581219">
        <w:rPr>
          <w:sz w:val="28"/>
          <w:szCs w:val="28"/>
        </w:rPr>
        <w:t xml:space="preserve"> автобусного парка</w:t>
      </w:r>
      <w:r w:rsidRPr="006B4D6D">
        <w:rPr>
          <w:sz w:val="28"/>
          <w:szCs w:val="28"/>
        </w:rPr>
        <w:t>.</w:t>
      </w:r>
    </w:p>
    <w:p w14:paraId="55B1EED1" w14:textId="046DB479" w:rsidR="00B646D8" w:rsidRPr="00335D04" w:rsidRDefault="00581219" w:rsidP="006B4D6D">
      <w:pPr>
        <w:spacing w:line="360" w:lineRule="auto"/>
      </w:pPr>
      <w:r>
        <w:rPr>
          <w:sz w:val="28"/>
          <w:szCs w:val="28"/>
        </w:rPr>
        <w:tab/>
      </w:r>
      <w:r w:rsidR="006B4D6D" w:rsidRPr="006B4D6D">
        <w:rPr>
          <w:sz w:val="28"/>
          <w:szCs w:val="28"/>
        </w:rPr>
        <w:t xml:space="preserve">На практике был разработан план будущего проекта, следуя которому, была спроектирована база данных. Итоговая диаграмма, полностью </w:t>
      </w:r>
      <w:r w:rsidR="006B4D6D" w:rsidRPr="006B4D6D">
        <w:rPr>
          <w:sz w:val="28"/>
          <w:szCs w:val="28"/>
        </w:rPr>
        <w:lastRenderedPageBreak/>
        <w:t>соответствует той, что мы составили на этапе планирования. Значит, цель работы достигнута.</w:t>
      </w:r>
      <w:r w:rsidR="00335D04">
        <w:br w:type="page"/>
      </w:r>
    </w:p>
    <w:p w14:paraId="04029F01" w14:textId="77777777" w:rsidR="006B4D6D" w:rsidRPr="006B4D6D" w:rsidRDefault="006B4D6D" w:rsidP="006B4D6D">
      <w:pPr>
        <w:pStyle w:val="1"/>
        <w:spacing w:beforeLines="40" w:before="96" w:line="36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7" w:name="_Toc27837832"/>
      <w:bookmarkStart w:id="18" w:name="_Toc28107357"/>
      <w:r w:rsidRPr="006B4D6D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СПИСОК ЛИТЕРАТУРЫ</w:t>
      </w:r>
      <w:bookmarkEnd w:id="17"/>
      <w:bookmarkEnd w:id="18"/>
    </w:p>
    <w:p w14:paraId="739A95A5" w14:textId="77777777" w:rsidR="006B4D6D" w:rsidRPr="006B4D6D" w:rsidRDefault="006B4D6D" w:rsidP="006B4D6D">
      <w:pPr>
        <w:pStyle w:val="Times142"/>
        <w:spacing w:before="40" w:line="360" w:lineRule="auto"/>
        <w:rPr>
          <w:szCs w:val="28"/>
          <w:lang w:val="en-US"/>
        </w:rPr>
      </w:pPr>
      <w:r w:rsidRPr="006B4D6D">
        <w:rPr>
          <w:szCs w:val="28"/>
        </w:rPr>
        <w:t xml:space="preserve">1.  Сайт технической документации </w:t>
      </w:r>
      <w:proofErr w:type="spellStart"/>
      <w:r w:rsidRPr="006B4D6D">
        <w:rPr>
          <w:szCs w:val="28"/>
        </w:rPr>
        <w:t>Microsoft</w:t>
      </w:r>
      <w:proofErr w:type="spellEnd"/>
      <w:r w:rsidRPr="006B4D6D">
        <w:rPr>
          <w:szCs w:val="28"/>
        </w:rPr>
        <w:t xml:space="preserve">. // </w:t>
      </w:r>
      <w:proofErr w:type="spellStart"/>
      <w:r w:rsidRPr="006B4D6D">
        <w:rPr>
          <w:szCs w:val="28"/>
        </w:rPr>
        <w:t>Microsoft</w:t>
      </w:r>
      <w:proofErr w:type="spellEnd"/>
      <w:r w:rsidRPr="006B4D6D">
        <w:rPr>
          <w:szCs w:val="28"/>
        </w:rPr>
        <w:t xml:space="preserve"> </w:t>
      </w:r>
      <w:proofErr w:type="spellStart"/>
      <w:r w:rsidRPr="006B4D6D">
        <w:rPr>
          <w:szCs w:val="28"/>
        </w:rPr>
        <w:t>Docs</w:t>
      </w:r>
      <w:proofErr w:type="spellEnd"/>
      <w:r w:rsidRPr="006B4D6D">
        <w:rPr>
          <w:szCs w:val="28"/>
        </w:rPr>
        <w:t xml:space="preserve">. </w:t>
      </w:r>
      <w:r w:rsidRPr="006B4D6D">
        <w:rPr>
          <w:szCs w:val="28"/>
          <w:lang w:val="en-US"/>
        </w:rPr>
        <w:t>URL: https://docs.microsoft.com/</w:t>
      </w:r>
    </w:p>
    <w:p w14:paraId="0C6BC232" w14:textId="77777777" w:rsidR="006B4D6D" w:rsidRPr="006B4D6D" w:rsidRDefault="006B4D6D" w:rsidP="006B4D6D">
      <w:pPr>
        <w:pStyle w:val="Times142"/>
        <w:spacing w:before="40" w:line="360" w:lineRule="auto"/>
        <w:rPr>
          <w:szCs w:val="28"/>
        </w:rPr>
      </w:pPr>
      <w:r w:rsidRPr="006B4D6D">
        <w:rPr>
          <w:szCs w:val="28"/>
        </w:rPr>
        <w:t xml:space="preserve">2. Руководство по MS SQL </w:t>
      </w:r>
      <w:proofErr w:type="spellStart"/>
      <w:r w:rsidRPr="006B4D6D">
        <w:rPr>
          <w:szCs w:val="28"/>
        </w:rPr>
        <w:t>Server</w:t>
      </w:r>
      <w:proofErr w:type="spellEnd"/>
      <w:r w:rsidRPr="006B4D6D">
        <w:rPr>
          <w:szCs w:val="28"/>
        </w:rPr>
        <w:t xml:space="preserve"> 2017. // </w:t>
      </w:r>
      <w:proofErr w:type="spellStart"/>
      <w:r w:rsidRPr="006B4D6D">
        <w:rPr>
          <w:szCs w:val="28"/>
        </w:rPr>
        <w:t>Metanit</w:t>
      </w:r>
      <w:proofErr w:type="spellEnd"/>
      <w:r w:rsidRPr="006B4D6D">
        <w:rPr>
          <w:szCs w:val="28"/>
        </w:rPr>
        <w:t xml:space="preserve">. </w:t>
      </w:r>
      <w:r w:rsidRPr="006B4D6D">
        <w:rPr>
          <w:szCs w:val="28"/>
          <w:lang w:val="en-US"/>
        </w:rPr>
        <w:t>URL</w:t>
      </w:r>
      <w:r w:rsidRPr="006B4D6D">
        <w:rPr>
          <w:szCs w:val="28"/>
        </w:rPr>
        <w:t xml:space="preserve">: </w:t>
      </w:r>
      <w:hyperlink r:id="rId22" w:history="1">
        <w:r w:rsidRPr="006B4D6D">
          <w:rPr>
            <w:rStyle w:val="a9"/>
            <w:szCs w:val="28"/>
            <w:lang w:val="en-US"/>
          </w:rPr>
          <w:t>https</w:t>
        </w:r>
        <w:r w:rsidRPr="006B4D6D">
          <w:rPr>
            <w:rStyle w:val="a9"/>
            <w:szCs w:val="28"/>
          </w:rPr>
          <w:t>://</w:t>
        </w:r>
        <w:proofErr w:type="spellStart"/>
        <w:r w:rsidRPr="006B4D6D">
          <w:rPr>
            <w:rStyle w:val="a9"/>
            <w:szCs w:val="28"/>
            <w:lang w:val="en-US"/>
          </w:rPr>
          <w:t>metanit</w:t>
        </w:r>
        <w:proofErr w:type="spellEnd"/>
        <w:r w:rsidRPr="006B4D6D">
          <w:rPr>
            <w:rStyle w:val="a9"/>
            <w:szCs w:val="28"/>
          </w:rPr>
          <w:t>.</w:t>
        </w:r>
        <w:r w:rsidRPr="006B4D6D">
          <w:rPr>
            <w:rStyle w:val="a9"/>
            <w:szCs w:val="28"/>
            <w:lang w:val="en-US"/>
          </w:rPr>
          <w:t>com</w:t>
        </w:r>
        <w:r w:rsidRPr="006B4D6D">
          <w:rPr>
            <w:rStyle w:val="a9"/>
            <w:szCs w:val="28"/>
          </w:rPr>
          <w:t>/</w:t>
        </w:r>
        <w:proofErr w:type="spellStart"/>
        <w:r w:rsidRPr="006B4D6D">
          <w:rPr>
            <w:rStyle w:val="a9"/>
            <w:szCs w:val="28"/>
            <w:lang w:val="en-US"/>
          </w:rPr>
          <w:t>sql</w:t>
        </w:r>
        <w:proofErr w:type="spellEnd"/>
        <w:r w:rsidRPr="006B4D6D">
          <w:rPr>
            <w:rStyle w:val="a9"/>
            <w:szCs w:val="28"/>
          </w:rPr>
          <w:t>/</w:t>
        </w:r>
        <w:proofErr w:type="spellStart"/>
        <w:r w:rsidRPr="006B4D6D">
          <w:rPr>
            <w:rStyle w:val="a9"/>
            <w:szCs w:val="28"/>
            <w:lang w:val="en-US"/>
          </w:rPr>
          <w:t>sqlserver</w:t>
        </w:r>
        <w:proofErr w:type="spellEnd"/>
        <w:r w:rsidRPr="006B4D6D">
          <w:rPr>
            <w:rStyle w:val="a9"/>
            <w:szCs w:val="28"/>
          </w:rPr>
          <w:t>/</w:t>
        </w:r>
      </w:hyperlink>
    </w:p>
    <w:p w14:paraId="1D05B755" w14:textId="77777777" w:rsidR="006B4D6D" w:rsidRPr="006B4D6D" w:rsidRDefault="006B4D6D" w:rsidP="006B4D6D">
      <w:pPr>
        <w:pStyle w:val="Times142"/>
        <w:spacing w:before="40" w:line="360" w:lineRule="auto"/>
        <w:rPr>
          <w:szCs w:val="28"/>
        </w:rPr>
      </w:pPr>
      <w:r w:rsidRPr="006B4D6D">
        <w:rPr>
          <w:szCs w:val="28"/>
        </w:rPr>
        <w:t xml:space="preserve">3.  Базы данных: основы, проектирование, использование: учеб. Пособие для вузов по направлению </w:t>
      </w:r>
      <w:proofErr w:type="spellStart"/>
      <w:r w:rsidRPr="006B4D6D">
        <w:rPr>
          <w:szCs w:val="28"/>
        </w:rPr>
        <w:t>подгот</w:t>
      </w:r>
      <w:proofErr w:type="spellEnd"/>
      <w:r w:rsidRPr="006B4D6D">
        <w:rPr>
          <w:szCs w:val="28"/>
        </w:rPr>
        <w:t xml:space="preserve">. «Информатика и </w:t>
      </w:r>
      <w:proofErr w:type="spellStart"/>
      <w:r w:rsidRPr="006B4D6D">
        <w:rPr>
          <w:szCs w:val="28"/>
        </w:rPr>
        <w:t>вычисл</w:t>
      </w:r>
      <w:proofErr w:type="spellEnd"/>
      <w:r w:rsidRPr="006B4D6D">
        <w:rPr>
          <w:szCs w:val="28"/>
        </w:rPr>
        <w:t>. Техника» / М.П. Малыхина. - 2-е изд. - СПб</w:t>
      </w:r>
      <w:proofErr w:type="gramStart"/>
      <w:r w:rsidRPr="006B4D6D">
        <w:rPr>
          <w:szCs w:val="28"/>
        </w:rPr>
        <w:t>. :</w:t>
      </w:r>
      <w:proofErr w:type="gramEnd"/>
      <w:r w:rsidRPr="006B4D6D">
        <w:rPr>
          <w:szCs w:val="28"/>
        </w:rPr>
        <w:t xml:space="preserve"> БХВ-Петербург, 2007. - X, 517 с.</w:t>
      </w:r>
    </w:p>
    <w:p w14:paraId="7F56F012" w14:textId="77777777" w:rsidR="006B4D6D" w:rsidRPr="006B4D6D" w:rsidRDefault="006B4D6D" w:rsidP="006B4D6D">
      <w:pPr>
        <w:pStyle w:val="Times142"/>
        <w:spacing w:before="40" w:line="360" w:lineRule="auto"/>
        <w:rPr>
          <w:rStyle w:val="a9"/>
          <w:szCs w:val="28"/>
        </w:rPr>
      </w:pPr>
      <w:r w:rsidRPr="006B4D6D">
        <w:rPr>
          <w:szCs w:val="28"/>
        </w:rPr>
        <w:t xml:space="preserve">4. </w:t>
      </w:r>
      <w:r w:rsidRPr="006B4D6D">
        <w:rPr>
          <w:spacing w:val="8"/>
          <w:szCs w:val="28"/>
        </w:rPr>
        <w:t xml:space="preserve">Стратегия резервного копирования базы данных для MS SQL </w:t>
      </w:r>
      <w:proofErr w:type="spellStart"/>
      <w:proofErr w:type="gramStart"/>
      <w:r w:rsidRPr="006B4D6D">
        <w:rPr>
          <w:spacing w:val="8"/>
          <w:szCs w:val="28"/>
        </w:rPr>
        <w:t>Server</w:t>
      </w:r>
      <w:proofErr w:type="spellEnd"/>
      <w:r w:rsidRPr="006B4D6D">
        <w:rPr>
          <w:spacing w:val="8"/>
          <w:szCs w:val="28"/>
        </w:rPr>
        <w:t xml:space="preserve">  </w:t>
      </w:r>
      <w:r w:rsidRPr="006B4D6D">
        <w:rPr>
          <w:szCs w:val="28"/>
        </w:rPr>
        <w:t>/</w:t>
      </w:r>
      <w:proofErr w:type="gramEnd"/>
      <w:r w:rsidRPr="006B4D6D">
        <w:rPr>
          <w:szCs w:val="28"/>
        </w:rPr>
        <w:t xml:space="preserve">/ </w:t>
      </w:r>
      <w:proofErr w:type="spellStart"/>
      <w:r w:rsidRPr="006B4D6D">
        <w:rPr>
          <w:szCs w:val="28"/>
          <w:lang w:val="en-US"/>
        </w:rPr>
        <w:t>Infostart</w:t>
      </w:r>
      <w:proofErr w:type="spellEnd"/>
      <w:r w:rsidRPr="006B4D6D">
        <w:rPr>
          <w:szCs w:val="28"/>
        </w:rPr>
        <w:t xml:space="preserve">. </w:t>
      </w:r>
      <w:r w:rsidRPr="006B4D6D">
        <w:rPr>
          <w:szCs w:val="28"/>
          <w:lang w:val="en-US"/>
        </w:rPr>
        <w:t>URL</w:t>
      </w:r>
      <w:r w:rsidRPr="006B4D6D">
        <w:rPr>
          <w:szCs w:val="28"/>
        </w:rPr>
        <w:t xml:space="preserve">: </w:t>
      </w:r>
      <w:hyperlink r:id="rId23" w:history="1">
        <w:r w:rsidRPr="006B4D6D">
          <w:rPr>
            <w:rStyle w:val="a9"/>
            <w:szCs w:val="28"/>
            <w:lang w:val="en-US"/>
          </w:rPr>
          <w:t>https</w:t>
        </w:r>
        <w:r w:rsidRPr="006B4D6D">
          <w:rPr>
            <w:rStyle w:val="a9"/>
            <w:szCs w:val="28"/>
          </w:rPr>
          <w:t>://</w:t>
        </w:r>
        <w:proofErr w:type="spellStart"/>
        <w:r w:rsidRPr="006B4D6D">
          <w:rPr>
            <w:rStyle w:val="a9"/>
            <w:szCs w:val="28"/>
            <w:lang w:val="en-US"/>
          </w:rPr>
          <w:t>infostart</w:t>
        </w:r>
        <w:proofErr w:type="spellEnd"/>
        <w:r w:rsidRPr="006B4D6D">
          <w:rPr>
            <w:rStyle w:val="a9"/>
            <w:szCs w:val="28"/>
          </w:rPr>
          <w:t>.</w:t>
        </w:r>
        <w:proofErr w:type="spellStart"/>
        <w:r w:rsidRPr="006B4D6D">
          <w:rPr>
            <w:rStyle w:val="a9"/>
            <w:szCs w:val="28"/>
            <w:lang w:val="en-US"/>
          </w:rPr>
          <w:t>ru</w:t>
        </w:r>
        <w:proofErr w:type="spellEnd"/>
        <w:r w:rsidRPr="006B4D6D">
          <w:rPr>
            <w:rStyle w:val="a9"/>
            <w:szCs w:val="28"/>
          </w:rPr>
          <w:t>/</w:t>
        </w:r>
        <w:r w:rsidRPr="006B4D6D">
          <w:rPr>
            <w:rStyle w:val="a9"/>
            <w:szCs w:val="28"/>
            <w:lang w:val="en-US"/>
          </w:rPr>
          <w:t>public</w:t>
        </w:r>
        <w:r w:rsidRPr="006B4D6D">
          <w:rPr>
            <w:rStyle w:val="a9"/>
            <w:szCs w:val="28"/>
          </w:rPr>
          <w:t>/101210/</w:t>
        </w:r>
      </w:hyperlink>
    </w:p>
    <w:p w14:paraId="4544EB95" w14:textId="77777777" w:rsidR="006B4D6D" w:rsidRPr="006B4D6D" w:rsidRDefault="006B4D6D" w:rsidP="006B4D6D">
      <w:pPr>
        <w:pStyle w:val="Times142"/>
        <w:spacing w:before="40" w:line="360" w:lineRule="auto"/>
        <w:rPr>
          <w:spacing w:val="8"/>
          <w:szCs w:val="28"/>
        </w:rPr>
      </w:pPr>
      <w:r w:rsidRPr="006B4D6D">
        <w:rPr>
          <w:szCs w:val="28"/>
        </w:rPr>
        <w:t xml:space="preserve">5. </w:t>
      </w:r>
      <w:r w:rsidRPr="006B4D6D">
        <w:rPr>
          <w:spacing w:val="8"/>
          <w:szCs w:val="28"/>
        </w:rPr>
        <w:t>Автоматизация резервного копирования в MS SQL SERVER EXPRESS //</w:t>
      </w:r>
      <w:r w:rsidRPr="006B4D6D">
        <w:rPr>
          <w:szCs w:val="28"/>
        </w:rPr>
        <w:t xml:space="preserve"> </w:t>
      </w:r>
      <w:proofErr w:type="spellStart"/>
      <w:r w:rsidRPr="006B4D6D">
        <w:rPr>
          <w:szCs w:val="28"/>
          <w:lang w:val="en-US"/>
        </w:rPr>
        <w:t>Infostart</w:t>
      </w:r>
      <w:proofErr w:type="spellEnd"/>
      <w:r w:rsidRPr="006B4D6D">
        <w:rPr>
          <w:szCs w:val="28"/>
        </w:rPr>
        <w:t xml:space="preserve">. </w:t>
      </w:r>
      <w:r w:rsidRPr="006B4D6D">
        <w:rPr>
          <w:szCs w:val="28"/>
          <w:lang w:val="en-US"/>
        </w:rPr>
        <w:t>URL</w:t>
      </w:r>
      <w:r w:rsidRPr="006B4D6D">
        <w:rPr>
          <w:szCs w:val="28"/>
        </w:rPr>
        <w:t xml:space="preserve">: </w:t>
      </w:r>
      <w:r w:rsidRPr="006B4D6D">
        <w:rPr>
          <w:spacing w:val="8"/>
          <w:szCs w:val="28"/>
        </w:rPr>
        <w:t xml:space="preserve"> </w:t>
      </w:r>
      <w:hyperlink r:id="rId24" w:history="1">
        <w:r w:rsidRPr="006B4D6D">
          <w:rPr>
            <w:rStyle w:val="a9"/>
            <w:szCs w:val="28"/>
          </w:rPr>
          <w:t>https://infostart.ru/public/1063767/</w:t>
        </w:r>
      </w:hyperlink>
    </w:p>
    <w:p w14:paraId="5FFDEFFB" w14:textId="77777777" w:rsidR="007D5D14" w:rsidRPr="007D5D14" w:rsidRDefault="007D5D14" w:rsidP="007D5D14">
      <w:pPr>
        <w:rPr>
          <w:b/>
        </w:rPr>
      </w:pPr>
    </w:p>
    <w:p w14:paraId="7059F2E3" w14:textId="77777777" w:rsidR="00E664D4" w:rsidRPr="007D5D14" w:rsidRDefault="00E664D4" w:rsidP="00CA1666">
      <w:pPr>
        <w:spacing w:line="360" w:lineRule="auto"/>
        <w:jc w:val="both"/>
        <w:rPr>
          <w:sz w:val="28"/>
        </w:rPr>
      </w:pPr>
    </w:p>
    <w:p w14:paraId="3306D068" w14:textId="77777777" w:rsidR="00CA1666" w:rsidRPr="00CA1666" w:rsidRDefault="00CA1666" w:rsidP="00CA1666">
      <w:pPr>
        <w:spacing w:line="360" w:lineRule="auto"/>
        <w:jc w:val="both"/>
        <w:rPr>
          <w:sz w:val="28"/>
        </w:rPr>
      </w:pPr>
    </w:p>
    <w:sectPr w:rsidR="00CA1666" w:rsidRPr="00CA166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ED21BD5"/>
    <w:multiLevelType w:val="hybridMultilevel"/>
    <w:tmpl w:val="DF0EB5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47FD"/>
    <w:rsid w:val="00044749"/>
    <w:rsid w:val="0004678C"/>
    <w:rsid w:val="0007076D"/>
    <w:rsid w:val="000B230A"/>
    <w:rsid w:val="000C19BE"/>
    <w:rsid w:val="000C3194"/>
    <w:rsid w:val="000C3C50"/>
    <w:rsid w:val="000D7D96"/>
    <w:rsid w:val="00156C7F"/>
    <w:rsid w:val="001A7F7B"/>
    <w:rsid w:val="001D69CD"/>
    <w:rsid w:val="001E5A06"/>
    <w:rsid w:val="002374EA"/>
    <w:rsid w:val="00274B23"/>
    <w:rsid w:val="00274CB8"/>
    <w:rsid w:val="00287D01"/>
    <w:rsid w:val="00300669"/>
    <w:rsid w:val="00301FFE"/>
    <w:rsid w:val="00303E84"/>
    <w:rsid w:val="0030728C"/>
    <w:rsid w:val="00312173"/>
    <w:rsid w:val="00335D04"/>
    <w:rsid w:val="003A2CBC"/>
    <w:rsid w:val="003A39B2"/>
    <w:rsid w:val="003D0B10"/>
    <w:rsid w:val="003E50C4"/>
    <w:rsid w:val="003E6215"/>
    <w:rsid w:val="00417F2E"/>
    <w:rsid w:val="00426059"/>
    <w:rsid w:val="0049241B"/>
    <w:rsid w:val="004B0C8C"/>
    <w:rsid w:val="004B5BBA"/>
    <w:rsid w:val="00516A0C"/>
    <w:rsid w:val="00524AF4"/>
    <w:rsid w:val="00572DF7"/>
    <w:rsid w:val="00581219"/>
    <w:rsid w:val="00584AA8"/>
    <w:rsid w:val="005966CD"/>
    <w:rsid w:val="00634B80"/>
    <w:rsid w:val="00676AD7"/>
    <w:rsid w:val="006820C6"/>
    <w:rsid w:val="006B4D6D"/>
    <w:rsid w:val="006E0038"/>
    <w:rsid w:val="006E554B"/>
    <w:rsid w:val="006E7C56"/>
    <w:rsid w:val="006F78FA"/>
    <w:rsid w:val="007D5D14"/>
    <w:rsid w:val="007E3A22"/>
    <w:rsid w:val="00847151"/>
    <w:rsid w:val="008F5DD4"/>
    <w:rsid w:val="00907755"/>
    <w:rsid w:val="00966DA1"/>
    <w:rsid w:val="00971467"/>
    <w:rsid w:val="00976112"/>
    <w:rsid w:val="009D1A8F"/>
    <w:rsid w:val="00A00DC3"/>
    <w:rsid w:val="00A16767"/>
    <w:rsid w:val="00A45D3A"/>
    <w:rsid w:val="00A52CFB"/>
    <w:rsid w:val="00A618A3"/>
    <w:rsid w:val="00AA1CDD"/>
    <w:rsid w:val="00AB0413"/>
    <w:rsid w:val="00AB29BC"/>
    <w:rsid w:val="00AE7133"/>
    <w:rsid w:val="00B01A88"/>
    <w:rsid w:val="00B113D9"/>
    <w:rsid w:val="00B22D72"/>
    <w:rsid w:val="00B26D4D"/>
    <w:rsid w:val="00B473A9"/>
    <w:rsid w:val="00B47AE1"/>
    <w:rsid w:val="00B646D8"/>
    <w:rsid w:val="00B67CFA"/>
    <w:rsid w:val="00B75692"/>
    <w:rsid w:val="00B85CC0"/>
    <w:rsid w:val="00BC79CA"/>
    <w:rsid w:val="00BF4FFB"/>
    <w:rsid w:val="00C01D04"/>
    <w:rsid w:val="00C208FF"/>
    <w:rsid w:val="00C415AC"/>
    <w:rsid w:val="00C447FD"/>
    <w:rsid w:val="00C62AF9"/>
    <w:rsid w:val="00C96FB4"/>
    <w:rsid w:val="00CA1666"/>
    <w:rsid w:val="00CA2289"/>
    <w:rsid w:val="00CD022D"/>
    <w:rsid w:val="00CF1770"/>
    <w:rsid w:val="00D51DCE"/>
    <w:rsid w:val="00D62867"/>
    <w:rsid w:val="00D842BA"/>
    <w:rsid w:val="00DA410C"/>
    <w:rsid w:val="00E36CE4"/>
    <w:rsid w:val="00E664D4"/>
    <w:rsid w:val="00E97143"/>
    <w:rsid w:val="00EC32CE"/>
    <w:rsid w:val="00ED0FB8"/>
    <w:rsid w:val="00EE4116"/>
    <w:rsid w:val="00F14B9D"/>
    <w:rsid w:val="00F245AB"/>
    <w:rsid w:val="00F40116"/>
    <w:rsid w:val="00F426DE"/>
    <w:rsid w:val="00F85DC5"/>
    <w:rsid w:val="00FA5031"/>
    <w:rsid w:val="00FB1B92"/>
    <w:rsid w:val="00FB44C8"/>
    <w:rsid w:val="00FC09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5F8966"/>
  <w15:chartTrackingRefBased/>
  <w15:docId w15:val="{FB01EED6-E0D9-4869-A770-807BA08142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066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01FF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646D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01A8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imes142">
    <w:name w:val="Times14_РИО2"/>
    <w:basedOn w:val="a"/>
    <w:link w:val="Times1420"/>
    <w:qFormat/>
    <w:rsid w:val="00300669"/>
    <w:pPr>
      <w:tabs>
        <w:tab w:val="left" w:pos="709"/>
      </w:tabs>
      <w:spacing w:line="312" w:lineRule="auto"/>
      <w:ind w:firstLine="709"/>
      <w:jc w:val="both"/>
    </w:pPr>
    <w:rPr>
      <w:sz w:val="28"/>
    </w:rPr>
  </w:style>
  <w:style w:type="character" w:customStyle="1" w:styleId="Times1420">
    <w:name w:val="Times14_РИО2 Знак"/>
    <w:link w:val="Times142"/>
    <w:rsid w:val="00300669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3">
    <w:name w:val="Book Title"/>
    <w:uiPriority w:val="33"/>
    <w:qFormat/>
    <w:rsid w:val="00300669"/>
    <w:rPr>
      <w:b/>
      <w:bCs/>
      <w:smallCaps/>
      <w:spacing w:val="5"/>
    </w:rPr>
  </w:style>
  <w:style w:type="character" w:customStyle="1" w:styleId="10">
    <w:name w:val="Заголовок 1 Знак"/>
    <w:basedOn w:val="a0"/>
    <w:link w:val="1"/>
    <w:uiPriority w:val="9"/>
    <w:rsid w:val="00301FFE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FontStyle296">
    <w:name w:val="Font Style296"/>
    <w:basedOn w:val="a0"/>
    <w:rsid w:val="007D5D14"/>
    <w:rPr>
      <w:rFonts w:ascii="Times New Roman" w:hAnsi="Times New Roman" w:cs="Times New Roman"/>
      <w:sz w:val="20"/>
      <w:szCs w:val="20"/>
    </w:rPr>
  </w:style>
  <w:style w:type="character" w:customStyle="1" w:styleId="FontStyle310">
    <w:name w:val="Font Style310"/>
    <w:basedOn w:val="a0"/>
    <w:rsid w:val="007D5D14"/>
    <w:rPr>
      <w:rFonts w:ascii="Times New Roman" w:hAnsi="Times New Roman" w:cs="Times New Roman"/>
      <w:b/>
      <w:bCs/>
      <w:i/>
      <w:iCs/>
      <w:spacing w:val="10"/>
      <w:sz w:val="16"/>
      <w:szCs w:val="16"/>
    </w:rPr>
  </w:style>
  <w:style w:type="table" w:styleId="a4">
    <w:name w:val="Table Grid"/>
    <w:basedOn w:val="a1"/>
    <w:rsid w:val="007D5D1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7D5D14"/>
    <w:rPr>
      <w:color w:val="808080"/>
    </w:rPr>
  </w:style>
  <w:style w:type="paragraph" w:styleId="a6">
    <w:name w:val="Normal (Web)"/>
    <w:basedOn w:val="a"/>
    <w:uiPriority w:val="99"/>
    <w:unhideWhenUsed/>
    <w:rsid w:val="00CA2289"/>
    <w:pPr>
      <w:spacing w:before="100" w:beforeAutospacing="1" w:after="100" w:afterAutospacing="1"/>
    </w:pPr>
  </w:style>
  <w:style w:type="paragraph" w:styleId="a7">
    <w:name w:val="List Paragraph"/>
    <w:basedOn w:val="a"/>
    <w:uiPriority w:val="34"/>
    <w:qFormat/>
    <w:rsid w:val="00B47AE1"/>
    <w:pPr>
      <w:ind w:left="720"/>
      <w:contextualSpacing/>
    </w:pPr>
  </w:style>
  <w:style w:type="paragraph" w:styleId="a8">
    <w:name w:val="TOC Heading"/>
    <w:basedOn w:val="1"/>
    <w:next w:val="a"/>
    <w:uiPriority w:val="39"/>
    <w:unhideWhenUsed/>
    <w:qFormat/>
    <w:rsid w:val="0049241B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49241B"/>
    <w:pPr>
      <w:spacing w:after="100"/>
    </w:pPr>
  </w:style>
  <w:style w:type="character" w:styleId="a9">
    <w:name w:val="Hyperlink"/>
    <w:basedOn w:val="a0"/>
    <w:uiPriority w:val="99"/>
    <w:unhideWhenUsed/>
    <w:rsid w:val="0049241B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B646D8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966DA1"/>
    <w:pPr>
      <w:spacing w:after="100"/>
      <w:ind w:left="240"/>
    </w:pPr>
  </w:style>
  <w:style w:type="character" w:customStyle="1" w:styleId="30">
    <w:name w:val="Заголовок 3 Знак"/>
    <w:basedOn w:val="a0"/>
    <w:link w:val="3"/>
    <w:uiPriority w:val="9"/>
    <w:rsid w:val="00B01A88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312173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72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09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55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hyperlink" Target="https://infostart.ru/public/1063767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hyperlink" Target="https://infostart.ru/public/101210/" TargetMode="Externa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hyperlink" Target="https://metanit.com/sql/sqlserver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465FB0-FCB8-4998-8B43-2588A4E284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1</TotalTime>
  <Pages>1</Pages>
  <Words>3159</Words>
  <Characters>18007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Karmanov</dc:creator>
  <cp:keywords/>
  <dc:description/>
  <cp:lastModifiedBy>Dmitry Karmanov</cp:lastModifiedBy>
  <cp:revision>48</cp:revision>
  <dcterms:created xsi:type="dcterms:W3CDTF">2019-05-16T21:37:00Z</dcterms:created>
  <dcterms:modified xsi:type="dcterms:W3CDTF">2019-12-24T20:56:00Z</dcterms:modified>
</cp:coreProperties>
</file>